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31D5B" w:rsidRDefault="00524683" w:rsidP="0063186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524683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 xml:space="preserve"> </w:t>
      </w:r>
      <w:r w:rsidR="001922E0">
        <w:rPr>
          <w:rFonts w:ascii="Times New Roman" w:eastAsia="Times New Roman" w:hAnsi="Times New Roman" w:cs="Times New Roman"/>
          <w:b/>
          <w:noProof/>
          <w:sz w:val="28"/>
          <w:szCs w:val="24"/>
          <w:lang w:eastAsia="ru-RU"/>
        </w:rPr>
        <w:drawing>
          <wp:inline distT="0" distB="0" distL="0" distR="0">
            <wp:extent cx="5810885" cy="6349365"/>
            <wp:effectExtent l="19050" t="0" r="0" b="0"/>
            <wp:docPr id="1" name="Рисунок 1" descr="C:\Users\ULTRA\Desktop\img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ULTRA\Desktop\img002.jp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885" cy="6349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24683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 xml:space="preserve">                       </w:t>
      </w:r>
      <w:r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 xml:space="preserve">                 </w:t>
      </w:r>
    </w:p>
    <w:p w:rsidR="00F20019" w:rsidRDefault="00F20019" w:rsidP="0063186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</w:p>
    <w:p w:rsidR="001922E0" w:rsidRDefault="001922E0" w:rsidP="0063186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</w:p>
    <w:p w:rsidR="001922E0" w:rsidRDefault="001922E0" w:rsidP="0063186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</w:p>
    <w:p w:rsidR="001922E0" w:rsidRDefault="001922E0" w:rsidP="0063186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</w:p>
    <w:p w:rsidR="001922E0" w:rsidRDefault="001922E0" w:rsidP="0063186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</w:p>
    <w:p w:rsidR="001922E0" w:rsidRDefault="001922E0" w:rsidP="0063186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</w:p>
    <w:p w:rsidR="001922E0" w:rsidRDefault="001922E0" w:rsidP="0063186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</w:p>
    <w:p w:rsidR="001922E0" w:rsidRDefault="001922E0" w:rsidP="0063186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</w:p>
    <w:p w:rsidR="005356B8" w:rsidRDefault="00531D5B" w:rsidP="0063186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lastRenderedPageBreak/>
        <w:t xml:space="preserve">                                                  </w:t>
      </w:r>
      <w:r w:rsidR="00524683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 xml:space="preserve">   </w:t>
      </w:r>
      <w:r w:rsidR="00524683" w:rsidRPr="00524683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 xml:space="preserve">  Общие сведения </w:t>
      </w:r>
    </w:p>
    <w:p w:rsidR="00524683" w:rsidRPr="00524683" w:rsidRDefault="00524683" w:rsidP="00524683">
      <w:pPr>
        <w:spacing w:before="100" w:beforeAutospacing="1" w:after="100" w:afterAutospacing="1" w:line="240" w:lineRule="auto"/>
        <w:ind w:left="1560" w:hanging="15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24683"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  <w:t xml:space="preserve"> Муниципальное казенное дошкольное образовательное учреждение</w:t>
      </w:r>
      <w:r w:rsidRPr="00524683">
        <w:rPr>
          <w:rFonts w:ascii="Times New Roman" w:eastAsia="Times New Roman" w:hAnsi="Times New Roman" w:cs="Times New Roman"/>
          <w:szCs w:val="24"/>
          <w:u w:val="single"/>
          <w:lang w:eastAsia="ru-RU"/>
        </w:rPr>
        <w:t xml:space="preserve"> </w:t>
      </w:r>
      <w:r w:rsidRPr="00524683"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  <w:t>«Детский сад</w:t>
      </w:r>
      <w:r w:rsidRPr="00524683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   П</w:t>
      </w:r>
      <w:r w:rsidRPr="00524683">
        <w:rPr>
          <w:rFonts w:ascii="Times New Roman" w:eastAsia="Times New Roman" w:hAnsi="Times New Roman" w:cs="Times New Roman"/>
          <w:sz w:val="24"/>
          <w:szCs w:val="24"/>
          <w:lang w:eastAsia="ru-RU"/>
        </w:rPr>
        <w:t>олное наименование образовательного учреждения</w:t>
      </w:r>
    </w:p>
    <w:p w:rsidR="00524683" w:rsidRDefault="00524683" w:rsidP="0063186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  <w:t xml:space="preserve">                  </w:t>
      </w:r>
      <w:r w:rsidRPr="00524683"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  <w:t>№</w:t>
      </w:r>
      <w:r w:rsidR="00F20019"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  <w:t xml:space="preserve"> 1</w:t>
      </w:r>
      <w:r w:rsidRPr="00524683"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  <w:t xml:space="preserve">4 г. Беслана» Правобережного района </w:t>
      </w:r>
      <w:proofErr w:type="spellStart"/>
      <w:r w:rsidRPr="00524683"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  <w:t>РСО-Алания</w:t>
      </w:r>
      <w:proofErr w:type="spellEnd"/>
    </w:p>
    <w:p w:rsidR="00524683" w:rsidRDefault="00524683" w:rsidP="0063186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</w:pPr>
      <w:r w:rsidRPr="00524683">
        <w:rPr>
          <w:rFonts w:ascii="Times New Roman" w:eastAsia="Times New Roman" w:hAnsi="Times New Roman" w:cs="Times New Roman"/>
          <w:sz w:val="28"/>
          <w:szCs w:val="31"/>
          <w:lang w:eastAsia="ru-RU"/>
        </w:rPr>
        <w:t>Тип О</w:t>
      </w:r>
      <w:proofErr w:type="gramStart"/>
      <w:r w:rsidRPr="00524683">
        <w:rPr>
          <w:rFonts w:ascii="Times New Roman" w:eastAsia="Times New Roman" w:hAnsi="Times New Roman" w:cs="Times New Roman"/>
          <w:sz w:val="28"/>
          <w:szCs w:val="31"/>
          <w:lang w:eastAsia="ru-RU"/>
        </w:rPr>
        <w:t>У</w:t>
      </w:r>
      <w:r>
        <w:rPr>
          <w:rFonts w:ascii="Times New Roman" w:eastAsia="Times New Roman" w:hAnsi="Times New Roman" w:cs="Times New Roman"/>
          <w:sz w:val="28"/>
          <w:szCs w:val="31"/>
          <w:lang w:eastAsia="ru-RU"/>
        </w:rPr>
        <w:t>-</w:t>
      </w:r>
      <w:proofErr w:type="gramEnd"/>
      <w:r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  <w:t xml:space="preserve">  дошкольное</w:t>
      </w:r>
      <w:r>
        <w:rPr>
          <w:rFonts w:ascii="Times New Roman" w:eastAsia="Times New Roman" w:hAnsi="Times New Roman" w:cs="Times New Roman"/>
          <w:sz w:val="28"/>
          <w:szCs w:val="31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  <w:t xml:space="preserve">                                                                                                  .</w:t>
      </w:r>
    </w:p>
    <w:p w:rsidR="001F2FE1" w:rsidRDefault="001F2FE1" w:rsidP="0063186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1F2FE1">
        <w:rPr>
          <w:rFonts w:ascii="Times New Roman" w:eastAsia="Times New Roman" w:hAnsi="Times New Roman" w:cs="Times New Roman"/>
          <w:iCs/>
          <w:sz w:val="28"/>
          <w:lang w:eastAsia="ru-RU"/>
        </w:rPr>
        <w:t>Юридический адрес</w:t>
      </w:r>
      <w:r w:rsidRPr="001F2FE1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-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</w:t>
      </w:r>
      <w:r w:rsidR="00CC7B62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363029, </w:t>
      </w:r>
      <w:proofErr w:type="spellStart"/>
      <w:r w:rsidR="00CC7B62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РСО-Алания</w:t>
      </w:r>
      <w:proofErr w:type="spellEnd"/>
      <w:r w:rsidR="00CC7B62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, Правобережный район, </w:t>
      </w:r>
      <w:proofErr w:type="gramStart"/>
      <w:r w:rsidR="00CC7B62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г</w:t>
      </w:r>
      <w:proofErr w:type="gramEnd"/>
      <w:r w:rsidR="00CC7B62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. Беслан, ул. </w:t>
      </w:r>
      <w:proofErr w:type="spellStart"/>
      <w:r w:rsidR="00CC7B62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Сигова</w:t>
      </w:r>
      <w:proofErr w:type="spellEnd"/>
      <w:r w:rsidR="00CC7B62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11,   (886737) 3-44-85, 3-44-86                                                                                       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                                                                               </w:t>
      </w:r>
    </w:p>
    <w:p w:rsidR="001F2FE1" w:rsidRDefault="00524683" w:rsidP="0063186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1F2FE1">
        <w:rPr>
          <w:rFonts w:ascii="Times New Roman" w:eastAsia="Times New Roman" w:hAnsi="Times New Roman" w:cs="Times New Roman"/>
          <w:iCs/>
          <w:sz w:val="28"/>
          <w:lang w:eastAsia="ru-RU"/>
        </w:rPr>
        <w:t>Фактический адрес</w:t>
      </w:r>
      <w:r w:rsidR="001F2FE1" w:rsidRPr="001F2FE1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-</w:t>
      </w:r>
      <w:r w:rsidR="00CC7B62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</w:t>
      </w:r>
      <w:r w:rsidR="003E4BA9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363029, </w:t>
      </w:r>
      <w:proofErr w:type="spellStart"/>
      <w:r w:rsidR="003E4BA9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РСО-Алания</w:t>
      </w:r>
      <w:proofErr w:type="spellEnd"/>
      <w:r w:rsidR="003E4BA9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, Правобережный район, </w:t>
      </w:r>
      <w:proofErr w:type="gramStart"/>
      <w:r w:rsidR="003E4BA9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г</w:t>
      </w:r>
      <w:proofErr w:type="gramEnd"/>
      <w:r w:rsidR="003E4BA9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. Беслан</w:t>
      </w:r>
      <w:r w:rsidR="00CC7B62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, ул. </w:t>
      </w:r>
      <w:proofErr w:type="spellStart"/>
      <w:r w:rsidR="00CC7B62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Сигова</w:t>
      </w:r>
      <w:proofErr w:type="spellEnd"/>
      <w:r w:rsidR="00CC7B62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11, </w:t>
      </w:r>
      <w:r w:rsidR="001F2FE1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</w:t>
      </w:r>
      <w:r w:rsidR="00CC7B62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(886737) 3-44-85, 3-44-86</w:t>
      </w:r>
      <w:r w:rsidR="001F2FE1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.</w:t>
      </w:r>
      <w:r w:rsidR="001F2FE1" w:rsidRPr="001F2FE1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</w:t>
      </w:r>
      <w:r w:rsidR="001F2FE1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</w:t>
      </w:r>
    </w:p>
    <w:p w:rsidR="001F2FE1" w:rsidRDefault="001F2FE1" w:rsidP="00531D5B">
      <w:pPr>
        <w:spacing w:before="100" w:beforeAutospacing="1" w:after="100" w:afterAutospacing="1"/>
        <w:rPr>
          <w:rFonts w:ascii="Times New Roman" w:eastAsia="Times New Roman" w:hAnsi="Times New Roman" w:cs="Times New Roman"/>
          <w:iCs/>
          <w:sz w:val="26"/>
          <w:lang w:eastAsia="ru-RU"/>
        </w:rPr>
      </w:pPr>
      <w:r w:rsidRPr="001F2FE1">
        <w:rPr>
          <w:rFonts w:ascii="Times New Roman" w:eastAsia="Times New Roman" w:hAnsi="Times New Roman" w:cs="Times New Roman"/>
          <w:iCs/>
          <w:sz w:val="28"/>
          <w:lang w:eastAsia="ru-RU"/>
        </w:rPr>
        <w:t>Руководители образовательного учреждения</w:t>
      </w:r>
      <w:r>
        <w:rPr>
          <w:rFonts w:ascii="Times New Roman" w:eastAsia="Times New Roman" w:hAnsi="Times New Roman" w:cs="Times New Roman"/>
          <w:iCs/>
          <w:sz w:val="26"/>
          <w:lang w:eastAsia="ru-RU"/>
        </w:rPr>
        <w:t>:</w:t>
      </w:r>
    </w:p>
    <w:p w:rsidR="00B92B69" w:rsidRPr="00B92B69" w:rsidRDefault="00B92B69" w:rsidP="00531D5B">
      <w:pPr>
        <w:spacing w:after="0"/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</w:t>
      </w:r>
      <w:r w:rsidR="001F2FE1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Заведующий                        </w:t>
      </w:r>
      <w:r w:rsidR="00CC7B62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Д.С. </w:t>
      </w:r>
      <w:proofErr w:type="spellStart"/>
      <w:r w:rsidR="00CC7B62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Гусова</w:t>
      </w:r>
      <w:proofErr w:type="spellEnd"/>
      <w:r w:rsidR="00F2001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               </w:t>
      </w: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      </w:t>
      </w:r>
      <w:r w:rsidRPr="00B92B6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8(86737)</w:t>
      </w:r>
      <w:r w:rsidR="00F2001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</w:t>
      </w:r>
      <w:r w:rsidR="00CC7B62" w:rsidRPr="00CC7B62">
        <w:rPr>
          <w:rFonts w:ascii="Times New Roman" w:eastAsia="Times New Roman" w:hAnsi="Times New Roman" w:cs="Times New Roman"/>
          <w:iCs/>
          <w:sz w:val="26"/>
          <w:szCs w:val="26"/>
          <w:u w:val="single"/>
          <w:lang w:eastAsia="ru-RU"/>
        </w:rPr>
        <w:t>3-44-85, 3-44-86</w:t>
      </w:r>
      <w:r w:rsidR="00F2001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             </w:t>
      </w:r>
    </w:p>
    <w:p w:rsidR="00B92B69" w:rsidRDefault="00B92B69" w:rsidP="00531D5B">
      <w:pPr>
        <w:spacing w:after="0"/>
        <w:rPr>
          <w:rFonts w:ascii="Times New Roman" w:eastAsia="Times New Roman" w:hAnsi="Times New Roman" w:cs="Times New Roman"/>
          <w:iCs/>
          <w:sz w:val="24"/>
          <w:lang w:eastAsia="ru-RU"/>
        </w:rPr>
      </w:pP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                  (фамилия, имя, отчество)</w:t>
      </w:r>
      <w:r w:rsidR="001F2FE1" w:rsidRPr="00B92B69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       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(телефон)</w:t>
      </w:r>
      <w:r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</w:t>
      </w:r>
    </w:p>
    <w:p w:rsidR="00B92B69" w:rsidRDefault="00B92B69" w:rsidP="00531D5B">
      <w:pPr>
        <w:spacing w:after="0"/>
        <w:rPr>
          <w:rFonts w:ascii="Times New Roman" w:eastAsia="Times New Roman" w:hAnsi="Times New Roman" w:cs="Times New Roman"/>
          <w:iCs/>
          <w:sz w:val="24"/>
          <w:lang w:eastAsia="ru-RU"/>
        </w:rPr>
      </w:pPr>
    </w:p>
    <w:p w:rsidR="00045ACD" w:rsidRPr="00B92B69" w:rsidRDefault="001F2FE1" w:rsidP="00531D5B">
      <w:pPr>
        <w:spacing w:after="0"/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</w:pPr>
      <w:r w:rsidRPr="00B92B69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</w:t>
      </w:r>
      <w:proofErr w:type="spellStart"/>
      <w:r w:rsidR="00CC7B62">
        <w:rPr>
          <w:rFonts w:ascii="Times New Roman" w:eastAsia="Times New Roman" w:hAnsi="Times New Roman" w:cs="Times New Roman"/>
          <w:iCs/>
          <w:sz w:val="26"/>
          <w:lang w:eastAsia="ru-RU"/>
        </w:rPr>
        <w:t>Зама</w:t>
      </w:r>
      <w:proofErr w:type="gramStart"/>
      <w:r w:rsidR="00CC7B62">
        <w:rPr>
          <w:rFonts w:ascii="Times New Roman" w:eastAsia="Times New Roman" w:hAnsi="Times New Roman" w:cs="Times New Roman"/>
          <w:iCs/>
          <w:sz w:val="26"/>
          <w:lang w:eastAsia="ru-RU"/>
        </w:rPr>
        <w:t>.з</w:t>
      </w:r>
      <w:proofErr w:type="gramEnd"/>
      <w:r w:rsidR="00CC7B62">
        <w:rPr>
          <w:rFonts w:ascii="Times New Roman" w:eastAsia="Times New Roman" w:hAnsi="Times New Roman" w:cs="Times New Roman"/>
          <w:iCs/>
          <w:sz w:val="26"/>
          <w:lang w:eastAsia="ru-RU"/>
        </w:rPr>
        <w:t>ав</w:t>
      </w:r>
      <w:proofErr w:type="spellEnd"/>
      <w:r w:rsidR="00CC7B62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. по УМР                </w:t>
      </w:r>
      <w:r w:rsidR="00CC7B62" w:rsidRPr="00CC7B62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С.С. Касаева</w:t>
      </w:r>
      <w:r w:rsidR="00CC7B62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               </w:t>
      </w:r>
      <w:r w:rsidR="00CC7B62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    </w:t>
      </w:r>
      <w:r w:rsidR="00045ACD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</w:t>
      </w:r>
      <w:r w:rsidR="00045ACD" w:rsidRPr="00CC7B62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</w:t>
      </w:r>
      <w:r w:rsidR="00F2001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8(86737) </w:t>
      </w:r>
      <w:r w:rsidR="00CC7B62" w:rsidRPr="00CC7B62">
        <w:rPr>
          <w:rFonts w:ascii="Times New Roman" w:eastAsia="Times New Roman" w:hAnsi="Times New Roman" w:cs="Times New Roman"/>
          <w:iCs/>
          <w:sz w:val="26"/>
          <w:szCs w:val="26"/>
          <w:u w:val="single"/>
          <w:lang w:eastAsia="ru-RU"/>
        </w:rPr>
        <w:t>3-44-85, 3-44-86</w:t>
      </w:r>
      <w:r w:rsidR="00F2001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       </w:t>
      </w:r>
      <w:r w:rsidR="00CC7B62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    </w:t>
      </w:r>
    </w:p>
    <w:p w:rsidR="00045ACD" w:rsidRDefault="00045ACD" w:rsidP="00531D5B">
      <w:pPr>
        <w:spacing w:after="0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</w:t>
      </w:r>
      <w:r w:rsidR="00CC7B62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(фамилия, имя, отчество)</w:t>
      </w:r>
      <w:r w:rsidRPr="00B92B69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                 </w:t>
      </w:r>
      <w:r w:rsidR="00CC7B62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(телефон)</w:t>
      </w:r>
      <w:r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</w:t>
      </w:r>
    </w:p>
    <w:p w:rsidR="00B92B69" w:rsidRPr="008C60AA" w:rsidRDefault="008C60AA" w:rsidP="00531D5B">
      <w:pPr>
        <w:spacing w:after="0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</w:t>
      </w:r>
      <w:r w:rsidR="00B92B69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</w:t>
      </w:r>
    </w:p>
    <w:p w:rsidR="00B92B69" w:rsidRPr="00B92B69" w:rsidRDefault="00045ACD" w:rsidP="00531D5B">
      <w:pPr>
        <w:spacing w:after="0"/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Ответственный                   </w:t>
      </w:r>
      <w:r w:rsidR="00B92B69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</w:t>
      </w:r>
      <w:r w:rsidR="008C60AA">
        <w:rPr>
          <w:rFonts w:ascii="Times New Roman" w:eastAsia="Times New Roman" w:hAnsi="Times New Roman" w:cs="Times New Roman"/>
          <w:iCs/>
          <w:sz w:val="26"/>
          <w:lang w:eastAsia="ru-RU"/>
        </w:rPr>
        <w:t>И</w:t>
      </w:r>
      <w:r w:rsidRPr="00045ACD">
        <w:rPr>
          <w:rFonts w:ascii="Times New Roman" w:eastAsia="Times New Roman" w:hAnsi="Times New Roman" w:cs="Times New Roman"/>
          <w:iCs/>
          <w:sz w:val="26"/>
          <w:lang w:eastAsia="ru-RU"/>
        </w:rPr>
        <w:t>нспектор по пропаг</w:t>
      </w:r>
      <w:r>
        <w:rPr>
          <w:rFonts w:ascii="Times New Roman" w:eastAsia="Times New Roman" w:hAnsi="Times New Roman" w:cs="Times New Roman"/>
          <w:iCs/>
          <w:sz w:val="26"/>
          <w:lang w:eastAsia="ru-RU"/>
        </w:rPr>
        <w:t>а</w:t>
      </w:r>
      <w:r w:rsidRPr="00045ACD">
        <w:rPr>
          <w:rFonts w:ascii="Times New Roman" w:eastAsia="Times New Roman" w:hAnsi="Times New Roman" w:cs="Times New Roman"/>
          <w:iCs/>
          <w:sz w:val="26"/>
          <w:lang w:eastAsia="ru-RU"/>
        </w:rPr>
        <w:t>нде</w:t>
      </w:r>
      <w:r w:rsidR="008C60AA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</w:t>
      </w:r>
      <w:r w:rsidR="00B92B69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</w:t>
      </w:r>
      <w:r w:rsidR="008C60AA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</w:t>
      </w:r>
      <w:r w:rsidR="008B50FE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</w:t>
      </w:r>
      <w:r w:rsidR="00F20019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________________</w:t>
      </w:r>
      <w:r w:rsidR="00B92B69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</w:t>
      </w:r>
    </w:p>
    <w:p w:rsidR="00045ACD" w:rsidRDefault="00045ACD" w:rsidP="00531D5B">
      <w:pPr>
        <w:spacing w:after="0"/>
        <w:rPr>
          <w:rFonts w:ascii="Times New Roman" w:eastAsia="Times New Roman" w:hAnsi="Times New Roman" w:cs="Times New Roman"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>от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Cs/>
          <w:sz w:val="24"/>
          <w:lang w:eastAsia="ru-RU"/>
        </w:rPr>
        <w:t>госавтоинспекции</w:t>
      </w:r>
      <w:proofErr w:type="spellEnd"/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отдела УУП ПДН ОГИБДД</w:t>
      </w:r>
      <w:r w:rsidR="008C60AA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</w:t>
      </w:r>
      <w:r w:rsidR="008C60AA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8(86737)</w:t>
      </w:r>
      <w:r w:rsidR="008C60AA" w:rsidRPr="00CC7B62">
        <w:rPr>
          <w:rFonts w:ascii="Times New Roman" w:eastAsia="Times New Roman" w:hAnsi="Times New Roman" w:cs="Times New Roman"/>
          <w:iCs/>
          <w:color w:val="FF0000"/>
          <w:sz w:val="26"/>
          <w:u w:val="single"/>
          <w:lang w:eastAsia="ru-RU"/>
        </w:rPr>
        <w:t>3-17-36</w:t>
      </w:r>
      <w:r w:rsidR="008C60AA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    .</w:t>
      </w:r>
    </w:p>
    <w:p w:rsidR="00045ACD" w:rsidRPr="00045ACD" w:rsidRDefault="00045ACD" w:rsidP="00531D5B">
      <w:pPr>
        <w:spacing w:after="0"/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                   </w:t>
      </w:r>
      <w:r w:rsidRPr="00045ACD"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  <w:t>капитан полиции</w:t>
      </w:r>
      <w:r w:rsidR="008C60AA"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  <w:t xml:space="preserve">       </w:t>
      </w:r>
      <w:r w:rsidR="008C60AA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</w:t>
      </w:r>
      <w:r w:rsidR="008C60AA"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(фамилия, имя, </w:t>
      </w:r>
      <w:proofErr w:type="spellStart"/>
      <w:r w:rsidR="008C60AA"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отчество</w:t>
      </w:r>
      <w:proofErr w:type="gramStart"/>
      <w:r w:rsidR="008C60AA">
        <w:rPr>
          <w:rFonts w:ascii="Times New Roman" w:eastAsia="Times New Roman" w:hAnsi="Times New Roman" w:cs="Times New Roman"/>
          <w:iCs/>
          <w:sz w:val="24"/>
          <w:lang w:eastAsia="ru-RU"/>
        </w:rPr>
        <w:t>,</w:t>
      </w:r>
      <w:r w:rsidR="008C60AA"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т</w:t>
      </w:r>
      <w:proofErr w:type="gramEnd"/>
      <w:r w:rsidR="008C60AA"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елефон</w:t>
      </w:r>
      <w:proofErr w:type="spellEnd"/>
      <w:r w:rsidR="008C60AA"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)</w:t>
      </w:r>
      <w:r w:rsidR="008C60AA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</w:t>
      </w:r>
    </w:p>
    <w:p w:rsidR="00B92B69" w:rsidRDefault="00B92B69" w:rsidP="00531D5B">
      <w:pPr>
        <w:spacing w:after="0"/>
        <w:rPr>
          <w:rFonts w:ascii="Times New Roman" w:eastAsia="Times New Roman" w:hAnsi="Times New Roman" w:cs="Times New Roman"/>
          <w:iCs/>
          <w:sz w:val="24"/>
          <w:lang w:eastAsia="ru-RU"/>
        </w:rPr>
      </w:pP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</w:t>
      </w:r>
      <w:r w:rsidR="00045ACD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   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 w:rsidR="00045ACD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(должность)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</w:t>
      </w:r>
      <w:r w:rsidR="00045ACD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</w:t>
      </w:r>
    </w:p>
    <w:p w:rsidR="00B92B69" w:rsidRDefault="00B92B69" w:rsidP="00531D5B">
      <w:pPr>
        <w:spacing w:after="0"/>
        <w:rPr>
          <w:rFonts w:ascii="Times New Roman" w:eastAsia="Times New Roman" w:hAnsi="Times New Roman" w:cs="Times New Roman"/>
          <w:iCs/>
          <w:sz w:val="24"/>
          <w:lang w:eastAsia="ru-RU"/>
        </w:rPr>
      </w:pPr>
    </w:p>
    <w:p w:rsidR="00B92B69" w:rsidRPr="00B92B69" w:rsidRDefault="008C60AA" w:rsidP="00531D5B">
      <w:pPr>
        <w:spacing w:after="0"/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>Ответственный работник</w:t>
      </w:r>
      <w:r w:rsidR="00B92B69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</w:t>
      </w: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</w:t>
      </w:r>
      <w:r w:rsidRPr="008C60AA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Главный специалист </w:t>
      </w:r>
      <w:r w:rsidR="00B92B69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    </w:t>
      </w: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</w:t>
      </w:r>
      <w:r w:rsidR="00B92B69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</w:t>
      </w:r>
      <w:r w:rsidR="008B50FE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</w:t>
      </w:r>
      <w:r>
        <w:rPr>
          <w:rFonts w:ascii="Times New Roman" w:eastAsia="Times New Roman" w:hAnsi="Times New Roman" w:cs="Times New Roman"/>
          <w:iCs/>
          <w:sz w:val="26"/>
          <w:lang w:eastAsia="ru-RU"/>
        </w:rPr>
        <w:t>Г.Х.</w:t>
      </w:r>
      <w:proofErr w:type="gramStart"/>
      <w:r>
        <w:rPr>
          <w:rFonts w:ascii="Times New Roman" w:eastAsia="Times New Roman" w:hAnsi="Times New Roman" w:cs="Times New Roman"/>
          <w:iCs/>
          <w:sz w:val="26"/>
          <w:lang w:eastAsia="ru-RU"/>
        </w:rPr>
        <w:t>Амбалов</w:t>
      </w:r>
      <w:proofErr w:type="gramEnd"/>
    </w:p>
    <w:p w:rsidR="008C60AA" w:rsidRDefault="008C60AA" w:rsidP="00531D5B">
      <w:pPr>
        <w:spacing w:after="0"/>
        <w:rPr>
          <w:rFonts w:ascii="Times New Roman" w:eastAsia="Times New Roman" w:hAnsi="Times New Roman" w:cs="Times New Roman"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муниципального органа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(должность)                                  </w:t>
      </w:r>
      <w:r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            </w:t>
      </w:r>
      <w:r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8(86737)3-30-80        .</w:t>
      </w:r>
    </w:p>
    <w:p w:rsidR="008C60AA" w:rsidRDefault="008C60AA" w:rsidP="00531D5B">
      <w:pPr>
        <w:spacing w:after="0"/>
        <w:rPr>
          <w:rFonts w:ascii="Times New Roman" w:eastAsia="Times New Roman" w:hAnsi="Times New Roman" w:cs="Times New Roman"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образования                                                                                 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(фамилия, имя, </w:t>
      </w:r>
      <w:proofErr w:type="spellStart"/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отчество</w:t>
      </w:r>
      <w:proofErr w:type="gramStart"/>
      <w:r>
        <w:rPr>
          <w:rFonts w:ascii="Times New Roman" w:eastAsia="Times New Roman" w:hAnsi="Times New Roman" w:cs="Times New Roman"/>
          <w:iCs/>
          <w:sz w:val="24"/>
          <w:lang w:eastAsia="ru-RU"/>
        </w:rPr>
        <w:t>,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т</w:t>
      </w:r>
      <w:proofErr w:type="gramEnd"/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елефон</w:t>
      </w:r>
      <w:proofErr w:type="spellEnd"/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)</w:t>
      </w:r>
    </w:p>
    <w:p w:rsidR="00B92B69" w:rsidRDefault="00B92B69" w:rsidP="00531D5B">
      <w:pPr>
        <w:spacing w:after="0"/>
        <w:rPr>
          <w:rFonts w:ascii="Times New Roman" w:eastAsia="Times New Roman" w:hAnsi="Times New Roman" w:cs="Times New Roman"/>
          <w:iCs/>
          <w:sz w:val="24"/>
          <w:lang w:eastAsia="ru-RU"/>
        </w:rPr>
      </w:pPr>
    </w:p>
    <w:p w:rsidR="008C60AA" w:rsidRPr="00B92B69" w:rsidRDefault="008C60AA" w:rsidP="00F20019">
      <w:pPr>
        <w:tabs>
          <w:tab w:val="left" w:pos="7483"/>
        </w:tabs>
        <w:spacing w:after="0"/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Ответственные работники     </w:t>
      </w:r>
      <w:r w:rsidR="001F2FE1" w:rsidRPr="00B92B69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</w:t>
      </w:r>
      <w:r w:rsidR="00F2001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_____________</w:t>
      </w:r>
      <w:r w:rsidR="00F2001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ab/>
        <w:t>___________________</w:t>
      </w:r>
    </w:p>
    <w:p w:rsidR="008B50FE" w:rsidRDefault="008C60AA" w:rsidP="00531D5B">
      <w:pPr>
        <w:spacing w:after="0"/>
        <w:rPr>
          <w:rFonts w:ascii="Times New Roman" w:eastAsia="Times New Roman" w:hAnsi="Times New Roman" w:cs="Times New Roman"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>ОУ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за мероприятия                   </w:t>
      </w:r>
      <w:r w:rsidR="008B50FE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(должность)                                              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 w:rsidR="008B50FE" w:rsidRPr="00B92B6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8(86737)3-13-55</w:t>
      </w:r>
      <w:r w:rsidR="008B50FE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    .</w:t>
      </w:r>
      <w:r w:rsidR="008B50FE"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</w:p>
    <w:p w:rsidR="008B50FE" w:rsidRDefault="008B50FE" w:rsidP="00531D5B">
      <w:pPr>
        <w:spacing w:after="0"/>
        <w:rPr>
          <w:rFonts w:ascii="Times New Roman" w:eastAsia="Times New Roman" w:hAnsi="Times New Roman" w:cs="Times New Roman"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по профилактике </w:t>
      </w:r>
      <w:proofErr w:type="gramStart"/>
      <w:r>
        <w:rPr>
          <w:rFonts w:ascii="Times New Roman" w:eastAsia="Times New Roman" w:hAnsi="Times New Roman" w:cs="Times New Roman"/>
          <w:iCs/>
          <w:sz w:val="24"/>
          <w:lang w:eastAsia="ru-RU"/>
        </w:rPr>
        <w:t>детского</w:t>
      </w:r>
      <w:proofErr w:type="gramEnd"/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                       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(фамилия, имя, отчество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>,</w:t>
      </w:r>
      <w:r w:rsidRPr="008B50FE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телефон)</w:t>
      </w:r>
    </w:p>
    <w:p w:rsidR="008C60AA" w:rsidRDefault="008B50FE" w:rsidP="00531D5B">
      <w:pPr>
        <w:spacing w:after="0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>травматизма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</w:t>
      </w:r>
      <w:r w:rsidRPr="00B92B69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       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                                                                              </w:t>
      </w:r>
    </w:p>
    <w:p w:rsidR="008C60AA" w:rsidRPr="008C60AA" w:rsidRDefault="008C60AA" w:rsidP="00531D5B">
      <w:pPr>
        <w:spacing w:after="0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     </w:t>
      </w:r>
    </w:p>
    <w:p w:rsidR="00531D5B" w:rsidRDefault="00531D5B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</w:p>
    <w:p w:rsidR="00531D5B" w:rsidRDefault="00531D5B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</w:p>
    <w:p w:rsidR="00531D5B" w:rsidRDefault="00531D5B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</w:p>
    <w:p w:rsidR="00531D5B" w:rsidRDefault="00531D5B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</w:p>
    <w:p w:rsidR="00531D5B" w:rsidRDefault="00531D5B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</w:p>
    <w:p w:rsidR="00531D5B" w:rsidRDefault="00531D5B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</w:p>
    <w:p w:rsidR="00730BE7" w:rsidRDefault="00730BE7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</w:p>
    <w:p w:rsidR="00730BE7" w:rsidRDefault="00730BE7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</w:p>
    <w:p w:rsidR="00F20019" w:rsidRDefault="00F20019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</w:p>
    <w:p w:rsidR="00531D5B" w:rsidRDefault="00531D5B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</w:p>
    <w:p w:rsidR="008B50FE" w:rsidRDefault="008B50FE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>Руководитель или</w:t>
      </w:r>
    </w:p>
    <w:p w:rsidR="008B50FE" w:rsidRPr="00B92B69" w:rsidRDefault="008B50FE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ответственный работник     </w:t>
      </w:r>
      <w:r w:rsidRPr="00B92B69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             </w:t>
      </w:r>
      <w:r w:rsidR="00531D5B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                           </w:t>
      </w:r>
      <w:r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</w:t>
      </w: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         </w:t>
      </w:r>
    </w:p>
    <w:p w:rsidR="008B50FE" w:rsidRDefault="008B50FE" w:rsidP="008B50FE">
      <w:pPr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iCs/>
          <w:sz w:val="26"/>
          <w:lang w:eastAsia="ru-RU"/>
        </w:rPr>
        <w:t>дорожно-эксплуатацио</w:t>
      </w:r>
      <w:proofErr w:type="gramStart"/>
      <w:r>
        <w:rPr>
          <w:rFonts w:ascii="Times New Roman" w:eastAsia="Times New Roman" w:hAnsi="Times New Roman" w:cs="Times New Roman"/>
          <w:iCs/>
          <w:sz w:val="26"/>
          <w:lang w:eastAsia="ru-RU"/>
        </w:rPr>
        <w:t>н</w:t>
      </w:r>
      <w:proofErr w:type="spellEnd"/>
      <w:r>
        <w:rPr>
          <w:rFonts w:ascii="Times New Roman" w:eastAsia="Times New Roman" w:hAnsi="Times New Roman" w:cs="Times New Roman"/>
          <w:iCs/>
          <w:sz w:val="26"/>
          <w:lang w:eastAsia="ru-RU"/>
        </w:rPr>
        <w:t>-</w:t>
      </w:r>
      <w:proofErr w:type="gramEnd"/>
      <w:r w:rsidR="00531D5B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</w:t>
      </w:r>
      <w:r w:rsidR="00531D5B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</w:t>
      </w:r>
      <w:proofErr w:type="spellStart"/>
      <w:r w:rsidR="009403B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Бигаев</w:t>
      </w:r>
      <w:proofErr w:type="spellEnd"/>
      <w:r w:rsidR="009403B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Артур </w:t>
      </w:r>
      <w:proofErr w:type="spellStart"/>
      <w:r w:rsidR="009403B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Тотразович</w:t>
      </w:r>
      <w:proofErr w:type="spellEnd"/>
      <w:r w:rsidR="009403B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</w:t>
      </w:r>
      <w:r w:rsidR="009403B9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</w:t>
      </w:r>
      <w:r w:rsidR="009403B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8(86737) 3-15-54                 </w:t>
      </w:r>
      <w:r w:rsidR="00531D5B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                                  </w:t>
      </w:r>
      <w:r w:rsidR="00531D5B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         </w:t>
      </w:r>
      <w:r w:rsidR="009403B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                      </w:t>
      </w:r>
      <w:r w:rsidR="00531D5B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  </w:t>
      </w:r>
    </w:p>
    <w:p w:rsidR="008B50FE" w:rsidRDefault="008B50FE" w:rsidP="008B50FE">
      <w:pPr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ной </w:t>
      </w:r>
      <w:proofErr w:type="spellStart"/>
      <w:r>
        <w:rPr>
          <w:rFonts w:ascii="Times New Roman" w:eastAsia="Times New Roman" w:hAnsi="Times New Roman" w:cs="Times New Roman"/>
          <w:iCs/>
          <w:sz w:val="26"/>
          <w:lang w:eastAsia="ru-RU"/>
        </w:rPr>
        <w:t>организации</w:t>
      </w:r>
      <w:proofErr w:type="gramStart"/>
      <w:r>
        <w:rPr>
          <w:rFonts w:ascii="Times New Roman" w:eastAsia="Times New Roman" w:hAnsi="Times New Roman" w:cs="Times New Roman"/>
          <w:iCs/>
          <w:sz w:val="26"/>
          <w:lang w:eastAsia="ru-RU"/>
        </w:rPr>
        <w:t>,о</w:t>
      </w:r>
      <w:proofErr w:type="gramEnd"/>
      <w:r>
        <w:rPr>
          <w:rFonts w:ascii="Times New Roman" w:eastAsia="Times New Roman" w:hAnsi="Times New Roman" w:cs="Times New Roman"/>
          <w:iCs/>
          <w:sz w:val="26"/>
          <w:lang w:eastAsia="ru-RU"/>
        </w:rPr>
        <w:t>су</w:t>
      </w:r>
      <w:proofErr w:type="spellEnd"/>
      <w:r>
        <w:rPr>
          <w:rFonts w:ascii="Times New Roman" w:eastAsia="Times New Roman" w:hAnsi="Times New Roman" w:cs="Times New Roman"/>
          <w:iCs/>
          <w:sz w:val="26"/>
          <w:lang w:eastAsia="ru-RU"/>
        </w:rPr>
        <w:t>-</w:t>
      </w:r>
      <w:r w:rsidR="00531D5B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               </w:t>
      </w:r>
      <w:r w:rsidR="00531D5B">
        <w:rPr>
          <w:rFonts w:ascii="Times New Roman" w:eastAsia="Times New Roman" w:hAnsi="Times New Roman" w:cs="Times New Roman"/>
          <w:iCs/>
          <w:sz w:val="24"/>
          <w:lang w:eastAsia="ru-RU"/>
        </w:rPr>
        <w:t>(должность)</w:t>
      </w:r>
      <w:r w:rsidR="00531D5B" w:rsidRPr="00531D5B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 w:rsidR="00531D5B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</w:t>
      </w:r>
      <w:r w:rsidR="00531D5B"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(фамилия, имя, отчество</w:t>
      </w:r>
      <w:r w:rsidR="00531D5B">
        <w:rPr>
          <w:rFonts w:ascii="Times New Roman" w:eastAsia="Times New Roman" w:hAnsi="Times New Roman" w:cs="Times New Roman"/>
          <w:iCs/>
          <w:sz w:val="24"/>
          <w:lang w:eastAsia="ru-RU"/>
        </w:rPr>
        <w:t>,</w:t>
      </w:r>
      <w:r w:rsidR="00531D5B" w:rsidRPr="008B50FE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 w:rsidR="00531D5B"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телефон)</w:t>
      </w:r>
    </w:p>
    <w:p w:rsidR="00531D5B" w:rsidRDefault="008B50FE" w:rsidP="008B50FE">
      <w:pPr>
        <w:spacing w:after="0" w:line="240" w:lineRule="auto"/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iCs/>
          <w:sz w:val="26"/>
          <w:lang w:eastAsia="ru-RU"/>
        </w:rPr>
        <w:t>ществляющий</w:t>
      </w:r>
      <w:proofErr w:type="spellEnd"/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</w:t>
      </w:r>
      <w:proofErr w:type="spellStart"/>
      <w:r>
        <w:rPr>
          <w:rFonts w:ascii="Times New Roman" w:eastAsia="Times New Roman" w:hAnsi="Times New Roman" w:cs="Times New Roman"/>
          <w:iCs/>
          <w:sz w:val="24"/>
          <w:lang w:eastAsia="ru-RU"/>
        </w:rPr>
        <w:t>содер</w:t>
      </w:r>
      <w:proofErr w:type="spellEnd"/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-                                                                               </w:t>
      </w:r>
    </w:p>
    <w:p w:rsidR="00045ACD" w:rsidRPr="008B50FE" w:rsidRDefault="00531D5B" w:rsidP="008B50FE">
      <w:pPr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iCs/>
          <w:sz w:val="24"/>
          <w:lang w:eastAsia="ru-RU"/>
        </w:rPr>
        <w:t>жание</w:t>
      </w:r>
      <w:proofErr w:type="spellEnd"/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 w:rsidR="008B50FE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улично-дорожной                                  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</w:t>
      </w:r>
      <w:r w:rsidR="008B50FE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 w:rsidR="008B50FE"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</w:t>
      </w:r>
      <w:r w:rsidR="008B50FE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</w:t>
      </w:r>
      <w:r w:rsidR="008B50FE"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</w:t>
      </w:r>
      <w:r w:rsidR="008B50FE" w:rsidRPr="00B92B69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                 </w:t>
      </w:r>
      <w:r w:rsidR="008B50FE"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</w:t>
      </w:r>
      <w:r w:rsidR="008B50FE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</w:t>
      </w:r>
      <w:r w:rsidR="008B50FE"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 w:rsidR="008B50FE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</w:t>
      </w:r>
      <w:r w:rsidR="008B50FE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                                                                              </w:t>
      </w:r>
      <w:r w:rsidR="001F2FE1" w:rsidRPr="00B92B69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                 </w:t>
      </w:r>
    </w:p>
    <w:p w:rsidR="00531D5B" w:rsidRPr="00531D5B" w:rsidRDefault="008B50FE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>сети (УДС)</w:t>
      </w:r>
    </w:p>
    <w:p w:rsidR="00531D5B" w:rsidRDefault="00531D5B" w:rsidP="00531D5B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</w:p>
    <w:p w:rsidR="00531D5B" w:rsidRDefault="00531D5B" w:rsidP="00531D5B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>Руководитель или</w:t>
      </w:r>
    </w:p>
    <w:p w:rsidR="00531D5B" w:rsidRPr="00B92B69" w:rsidRDefault="00531D5B" w:rsidP="00531D5B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ответственный работник     </w:t>
      </w:r>
      <w:r w:rsidRPr="00B92B69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                                                    </w:t>
      </w:r>
      <w:r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</w:t>
      </w: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         </w:t>
      </w:r>
    </w:p>
    <w:p w:rsidR="00531D5B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iCs/>
          <w:sz w:val="26"/>
          <w:lang w:eastAsia="ru-RU"/>
        </w:rPr>
        <w:t>дорожно-эксплуатацио</w:t>
      </w:r>
      <w:proofErr w:type="gramStart"/>
      <w:r>
        <w:rPr>
          <w:rFonts w:ascii="Times New Roman" w:eastAsia="Times New Roman" w:hAnsi="Times New Roman" w:cs="Times New Roman"/>
          <w:iCs/>
          <w:sz w:val="26"/>
          <w:lang w:eastAsia="ru-RU"/>
        </w:rPr>
        <w:t>н</w:t>
      </w:r>
      <w:proofErr w:type="spellEnd"/>
      <w:r>
        <w:rPr>
          <w:rFonts w:ascii="Times New Roman" w:eastAsia="Times New Roman" w:hAnsi="Times New Roman" w:cs="Times New Roman"/>
          <w:iCs/>
          <w:sz w:val="26"/>
          <w:lang w:eastAsia="ru-RU"/>
        </w:rPr>
        <w:t>-</w:t>
      </w:r>
      <w:proofErr w:type="gramEnd"/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</w:t>
      </w:r>
      <w:r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</w:t>
      </w:r>
      <w:proofErr w:type="spellStart"/>
      <w:r w:rsidR="009403B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Бигаев</w:t>
      </w:r>
      <w:proofErr w:type="spellEnd"/>
      <w:r w:rsidR="009403B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Артур </w:t>
      </w:r>
      <w:proofErr w:type="spellStart"/>
      <w:r w:rsidR="009403B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Тотразович</w:t>
      </w:r>
      <w:proofErr w:type="spellEnd"/>
      <w:r w:rsidR="009403B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</w:t>
      </w:r>
      <w:r w:rsidR="009403B9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</w:t>
      </w:r>
      <w:r w:rsidR="009403B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8(86737) 3-15-54                 </w:t>
      </w:r>
      <w:r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                                   </w:t>
      </w: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      </w:t>
      </w:r>
      <w:r w:rsidR="009403B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                      </w:t>
      </w:r>
      <w:r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 </w:t>
      </w:r>
    </w:p>
    <w:p w:rsidR="00531D5B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ной </w:t>
      </w:r>
      <w:proofErr w:type="spellStart"/>
      <w:r>
        <w:rPr>
          <w:rFonts w:ascii="Times New Roman" w:eastAsia="Times New Roman" w:hAnsi="Times New Roman" w:cs="Times New Roman"/>
          <w:iCs/>
          <w:sz w:val="26"/>
          <w:lang w:eastAsia="ru-RU"/>
        </w:rPr>
        <w:t>организации</w:t>
      </w:r>
      <w:proofErr w:type="gramStart"/>
      <w:r>
        <w:rPr>
          <w:rFonts w:ascii="Times New Roman" w:eastAsia="Times New Roman" w:hAnsi="Times New Roman" w:cs="Times New Roman"/>
          <w:iCs/>
          <w:sz w:val="26"/>
          <w:lang w:eastAsia="ru-RU"/>
        </w:rPr>
        <w:t>,о</w:t>
      </w:r>
      <w:proofErr w:type="gramEnd"/>
      <w:r>
        <w:rPr>
          <w:rFonts w:ascii="Times New Roman" w:eastAsia="Times New Roman" w:hAnsi="Times New Roman" w:cs="Times New Roman"/>
          <w:iCs/>
          <w:sz w:val="26"/>
          <w:lang w:eastAsia="ru-RU"/>
        </w:rPr>
        <w:t>су</w:t>
      </w:r>
      <w:proofErr w:type="spellEnd"/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-                          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>(должность)</w:t>
      </w:r>
      <w:r w:rsidRPr="00531D5B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(фамилия, имя, отчество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>,</w:t>
      </w:r>
      <w:r w:rsidRPr="008B50FE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телефон)</w:t>
      </w:r>
    </w:p>
    <w:p w:rsidR="00531D5B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iCs/>
          <w:sz w:val="26"/>
          <w:lang w:eastAsia="ru-RU"/>
        </w:rPr>
        <w:t>ществляющий</w:t>
      </w:r>
      <w:proofErr w:type="spellEnd"/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</w:t>
      </w:r>
      <w:proofErr w:type="spellStart"/>
      <w:r>
        <w:rPr>
          <w:rFonts w:ascii="Times New Roman" w:eastAsia="Times New Roman" w:hAnsi="Times New Roman" w:cs="Times New Roman"/>
          <w:iCs/>
          <w:sz w:val="24"/>
          <w:lang w:eastAsia="ru-RU"/>
        </w:rPr>
        <w:t>содер</w:t>
      </w:r>
      <w:proofErr w:type="spellEnd"/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-                                                                               </w:t>
      </w:r>
    </w:p>
    <w:p w:rsidR="00531D5B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iCs/>
          <w:sz w:val="24"/>
          <w:lang w:eastAsia="ru-RU"/>
        </w:rPr>
        <w:t>жание</w:t>
      </w:r>
      <w:proofErr w:type="spellEnd"/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технических средств</w:t>
      </w:r>
    </w:p>
    <w:p w:rsidR="00531D5B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организации </w:t>
      </w:r>
      <w:proofErr w:type="gramStart"/>
      <w:r>
        <w:rPr>
          <w:rFonts w:ascii="Times New Roman" w:eastAsia="Times New Roman" w:hAnsi="Times New Roman" w:cs="Times New Roman"/>
          <w:iCs/>
          <w:sz w:val="24"/>
          <w:lang w:eastAsia="ru-RU"/>
        </w:rPr>
        <w:t>дорожного</w:t>
      </w:r>
      <w:proofErr w:type="gramEnd"/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</w:p>
    <w:p w:rsidR="00531D5B" w:rsidRPr="008B50FE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движения  (ТСОДД)*                                                         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</w:t>
      </w:r>
      <w:r w:rsidRPr="00B92B69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       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                                                                              </w:t>
      </w:r>
      <w:r w:rsidRPr="00B92B69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                 </w:t>
      </w:r>
    </w:p>
    <w:p w:rsidR="00531D5B" w:rsidRPr="008B50FE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</w:p>
    <w:p w:rsidR="00045ACD" w:rsidRDefault="00045ACD" w:rsidP="00B92B69">
      <w:pPr>
        <w:spacing w:after="0" w:line="24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531D5B" w:rsidRPr="00045ACD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045ACD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Количество 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(обучающихся, </w:t>
      </w:r>
      <w:r w:rsidRPr="00045ACD">
        <w:rPr>
          <w:rFonts w:ascii="Times New Roman" w:eastAsia="Times New Roman" w:hAnsi="Times New Roman" w:cs="Times New Roman"/>
          <w:iCs/>
          <w:sz w:val="28"/>
          <w:lang w:eastAsia="ru-RU"/>
        </w:rPr>
        <w:t>воспитанников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>)</w:t>
      </w:r>
      <w:r w:rsidRPr="00045ACD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по состоянию на</w:t>
      </w:r>
      <w:proofErr w:type="gramStart"/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</w:t>
      </w:r>
      <w:r w:rsidR="00F20019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.</w:t>
      </w:r>
      <w:proofErr w:type="gramEnd"/>
      <w:r w:rsidRPr="00045ACD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</w:t>
      </w:r>
    </w:p>
    <w:p w:rsidR="00531D5B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531D5B" w:rsidRPr="00045ACD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045ACD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Наличие уголка по БДД  </w:t>
      </w:r>
      <w:r w:rsidRPr="00045ACD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уголки безопасности в каждой группе</w:t>
      </w:r>
      <w:r w:rsidR="0070351F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,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                    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</w:t>
      </w:r>
    </w:p>
    <w:p w:rsidR="00531D5B" w:rsidRPr="00531D5B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  <w:r w:rsidRPr="00531D5B">
        <w:rPr>
          <w:rFonts w:ascii="Times New Roman" w:eastAsia="Times New Roman" w:hAnsi="Times New Roman" w:cs="Times New Roman"/>
          <w:i/>
          <w:iCs/>
          <w:sz w:val="24"/>
          <w:lang w:eastAsia="ru-RU"/>
        </w:rPr>
        <w:t>(если имеется, указать место расположения)</w:t>
      </w:r>
    </w:p>
    <w:p w:rsidR="00531D5B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</w:p>
    <w:p w:rsidR="00531D5B" w:rsidRDefault="0070351F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и</w:t>
      </w:r>
      <w:r w:rsidR="00531D5B" w:rsidRPr="00531D5B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нформационные стенды для родителей в каждой возрастной группе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.</w:t>
      </w:r>
    </w:p>
    <w:p w:rsidR="0070351F" w:rsidRDefault="0070351F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</w:p>
    <w:p w:rsidR="0070351F" w:rsidRPr="0070351F" w:rsidRDefault="0070351F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70351F">
        <w:rPr>
          <w:rFonts w:ascii="Times New Roman" w:eastAsia="Times New Roman" w:hAnsi="Times New Roman" w:cs="Times New Roman"/>
          <w:iCs/>
          <w:sz w:val="28"/>
          <w:lang w:eastAsia="ru-RU"/>
        </w:rPr>
        <w:t>Наличие класса  по БДД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-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.</w:t>
      </w:r>
      <w:proofErr w:type="gramEnd"/>
    </w:p>
    <w:p w:rsidR="00045ACD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  <w:r w:rsidRPr="00531D5B">
        <w:rPr>
          <w:rFonts w:ascii="Times New Roman" w:eastAsia="Times New Roman" w:hAnsi="Times New Roman" w:cs="Times New Roman"/>
          <w:i/>
          <w:iCs/>
          <w:sz w:val="24"/>
          <w:lang w:eastAsia="ru-RU"/>
        </w:rPr>
        <w:t>(если имеется, указать место расположения)</w:t>
      </w:r>
    </w:p>
    <w:p w:rsidR="0070351F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70351F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70351F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Наличие </w:t>
      </w:r>
      <w:proofErr w:type="spellStart"/>
      <w:r w:rsidRPr="0070351F">
        <w:rPr>
          <w:rFonts w:ascii="Times New Roman" w:eastAsia="Times New Roman" w:hAnsi="Times New Roman" w:cs="Times New Roman"/>
          <w:iCs/>
          <w:sz w:val="28"/>
          <w:lang w:eastAsia="ru-RU"/>
        </w:rPr>
        <w:t>автогородка</w:t>
      </w:r>
      <w:proofErr w:type="spellEnd"/>
      <w:r w:rsidRPr="0070351F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(площадки)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по БДД</w:t>
      </w:r>
      <w:r w:rsidR="00F20019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нет____________________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.</w:t>
      </w:r>
      <w:proofErr w:type="gramEnd"/>
    </w:p>
    <w:p w:rsidR="0070351F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</w:p>
    <w:p w:rsidR="0070351F" w:rsidRPr="0070351F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</w:pPr>
      <w:r w:rsidRPr="0070351F">
        <w:rPr>
          <w:rFonts w:ascii="Times New Roman" w:eastAsia="Times New Roman" w:hAnsi="Times New Roman" w:cs="Times New Roman"/>
          <w:iCs/>
          <w:sz w:val="28"/>
          <w:lang w:eastAsia="ru-RU"/>
        </w:rPr>
        <w:t>Наличие автобуса в образовательном учреждении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-</w:t>
      </w:r>
      <w:proofErr w:type="gramStart"/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.</w:t>
      </w:r>
      <w:proofErr w:type="gramEnd"/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    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</w:t>
      </w:r>
      <w:r w:rsidRPr="0070351F"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  <w:t>(при наличии автобуса)</w:t>
      </w:r>
    </w:p>
    <w:p w:rsidR="0070351F" w:rsidRPr="0070351F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70351F">
        <w:rPr>
          <w:rFonts w:ascii="Times New Roman" w:eastAsia="Times New Roman" w:hAnsi="Times New Roman" w:cs="Times New Roman"/>
          <w:iCs/>
          <w:sz w:val="28"/>
          <w:lang w:eastAsia="ru-RU"/>
        </w:rPr>
        <w:t>Владелец автобуса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-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.</w:t>
      </w:r>
      <w:proofErr w:type="gramEnd"/>
    </w:p>
    <w:p w:rsidR="00045ACD" w:rsidRPr="0070351F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  <w:r w:rsidRPr="0070351F">
        <w:rPr>
          <w:rFonts w:ascii="Times New Roman" w:eastAsia="Times New Roman" w:hAnsi="Times New Roman" w:cs="Times New Roman"/>
          <w:iCs/>
          <w:sz w:val="24"/>
          <w:lang w:eastAsia="ru-RU"/>
        </w:rPr>
        <w:t>(образовательное учреждение, муниципальное  образование и др.)</w:t>
      </w:r>
    </w:p>
    <w:p w:rsidR="00045ACD" w:rsidRPr="0070351F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70351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Время занятий в образовательном учреждении:</w:t>
      </w:r>
    </w:p>
    <w:p w:rsidR="0070351F" w:rsidRPr="0070351F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</w:p>
    <w:p w:rsidR="0070351F" w:rsidRPr="0030770B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30770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1-ая смена</w:t>
      </w:r>
      <w:r w:rsidRPr="0030770B">
        <w:rPr>
          <w:rFonts w:ascii="Times New Roman" w:eastAsia="Times New Roman" w:hAnsi="Times New Roman" w:cs="Times New Roman"/>
          <w:iCs/>
          <w:sz w:val="28"/>
          <w:szCs w:val="28"/>
          <w:u w:val="single"/>
          <w:lang w:eastAsia="ru-RU"/>
        </w:rPr>
        <w:t xml:space="preserve">                       -</w:t>
      </w:r>
      <w:proofErr w:type="gramStart"/>
      <w:r w:rsidRPr="0030770B">
        <w:rPr>
          <w:rFonts w:ascii="Times New Roman" w:eastAsia="Times New Roman" w:hAnsi="Times New Roman" w:cs="Times New Roman"/>
          <w:iCs/>
          <w:sz w:val="28"/>
          <w:szCs w:val="28"/>
          <w:u w:val="single"/>
          <w:lang w:eastAsia="ru-RU"/>
        </w:rPr>
        <w:t xml:space="preserve">                                </w:t>
      </w:r>
      <w:r w:rsidRPr="0030770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  <w:proofErr w:type="gramEnd"/>
      <w:r w:rsidRPr="0030770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 (период)</w:t>
      </w:r>
    </w:p>
    <w:p w:rsidR="0070351F" w:rsidRPr="0030770B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</w:p>
    <w:p w:rsidR="0070351F" w:rsidRPr="0030770B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30770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2-ая смена</w:t>
      </w:r>
      <w:r w:rsidRPr="0030770B">
        <w:rPr>
          <w:rFonts w:ascii="Times New Roman" w:eastAsia="Times New Roman" w:hAnsi="Times New Roman" w:cs="Times New Roman"/>
          <w:iCs/>
          <w:sz w:val="28"/>
          <w:szCs w:val="28"/>
          <w:u w:val="single"/>
          <w:lang w:eastAsia="ru-RU"/>
        </w:rPr>
        <w:t xml:space="preserve">                         -</w:t>
      </w:r>
      <w:proofErr w:type="gramStart"/>
      <w:r w:rsidRPr="0030770B">
        <w:rPr>
          <w:rFonts w:ascii="Times New Roman" w:eastAsia="Times New Roman" w:hAnsi="Times New Roman" w:cs="Times New Roman"/>
          <w:iCs/>
          <w:sz w:val="28"/>
          <w:szCs w:val="28"/>
          <w:u w:val="single"/>
          <w:lang w:eastAsia="ru-RU"/>
        </w:rPr>
        <w:t xml:space="preserve">                             </w:t>
      </w:r>
      <w:r w:rsidRPr="0030770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  <w:proofErr w:type="gramEnd"/>
      <w:r w:rsidRPr="0030770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 (период)</w:t>
      </w:r>
    </w:p>
    <w:p w:rsidR="00045ACD" w:rsidRPr="0030770B" w:rsidRDefault="00045ACD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</w:p>
    <w:p w:rsidR="0030770B" w:rsidRPr="0030770B" w:rsidRDefault="0030770B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30770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внеклассные занятия</w:t>
      </w:r>
      <w:proofErr w:type="gramStart"/>
      <w:r w:rsidRPr="0030770B">
        <w:rPr>
          <w:rFonts w:ascii="Times New Roman" w:eastAsia="Times New Roman" w:hAnsi="Times New Roman" w:cs="Times New Roman"/>
          <w:iCs/>
          <w:sz w:val="28"/>
          <w:szCs w:val="28"/>
          <w:u w:val="single"/>
          <w:lang w:eastAsia="ru-RU"/>
        </w:rPr>
        <w:t xml:space="preserve">                                                      </w:t>
      </w:r>
      <w:r w:rsidRPr="0030770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  <w:proofErr w:type="gramEnd"/>
      <w:r w:rsidRPr="0030770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 (период)</w:t>
      </w:r>
    </w:p>
    <w:p w:rsidR="0030770B" w:rsidRDefault="0030770B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</w:p>
    <w:p w:rsidR="0030770B" w:rsidRPr="0030770B" w:rsidRDefault="0030770B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                                     </w:t>
      </w:r>
      <w:r w:rsidRPr="0030770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Телефоны оперативных служб</w:t>
      </w:r>
    </w:p>
    <w:p w:rsidR="00045ACD" w:rsidRPr="00EA7AC2" w:rsidRDefault="0030770B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                        </w:t>
      </w:r>
      <w:r w:rsidRPr="00EA7AC2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02,03,01</w:t>
      </w:r>
    </w:p>
    <w:p w:rsidR="00045ACD" w:rsidRPr="00EA7AC2" w:rsidRDefault="00EA7AC2" w:rsidP="00EA7AC2">
      <w:pPr>
        <w:tabs>
          <w:tab w:val="left" w:pos="3082"/>
        </w:tabs>
        <w:spacing w:after="0" w:line="240" w:lineRule="auto"/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</w:pPr>
      <w:r>
        <w:rPr>
          <w:rFonts w:ascii="Times New Roman" w:eastAsia="Times New Roman" w:hAnsi="Times New Roman" w:cs="Times New Roman"/>
          <w:i/>
          <w:iCs/>
          <w:sz w:val="24"/>
          <w:lang w:eastAsia="ru-RU"/>
        </w:rPr>
        <w:tab/>
      </w:r>
      <w:r w:rsidRPr="00EA7AC2"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  <w:t>8-(86737</w:t>
      </w:r>
      <w:proofErr w:type="gramStart"/>
      <w:r w:rsidRPr="00EA7AC2"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  <w:t xml:space="preserve"> )</w:t>
      </w:r>
      <w:proofErr w:type="gramEnd"/>
      <w:r w:rsidRPr="00EA7AC2"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  <w:t xml:space="preserve"> 3-52-52</w:t>
      </w:r>
    </w:p>
    <w:p w:rsidR="00045ACD" w:rsidRDefault="00045ACD" w:rsidP="00AF38DB">
      <w:pPr>
        <w:spacing w:after="0" w:line="360" w:lineRule="auto"/>
        <w:rPr>
          <w:rFonts w:ascii="Times New Roman" w:eastAsia="Times New Roman" w:hAnsi="Times New Roman" w:cs="Times New Roman"/>
          <w:b/>
          <w:i/>
          <w:iCs/>
          <w:sz w:val="28"/>
          <w:lang w:eastAsia="ru-RU"/>
        </w:rPr>
      </w:pPr>
    </w:p>
    <w:p w:rsidR="00573BD6" w:rsidRDefault="00573BD6" w:rsidP="00AF38DB">
      <w:pPr>
        <w:spacing w:after="0" w:line="360" w:lineRule="auto"/>
        <w:rPr>
          <w:rFonts w:ascii="Times New Roman" w:eastAsia="Times New Roman" w:hAnsi="Times New Roman" w:cs="Times New Roman"/>
          <w:b/>
          <w:i/>
          <w:iCs/>
          <w:sz w:val="28"/>
          <w:lang w:eastAsia="ru-RU"/>
        </w:rPr>
      </w:pPr>
    </w:p>
    <w:p w:rsidR="00573BD6" w:rsidRPr="00952590" w:rsidRDefault="00573BD6" w:rsidP="00AF38DB">
      <w:pPr>
        <w:spacing w:after="0" w:line="360" w:lineRule="auto"/>
        <w:rPr>
          <w:rFonts w:ascii="Times New Roman" w:eastAsia="Times New Roman" w:hAnsi="Times New Roman" w:cs="Times New Roman"/>
          <w:b/>
          <w:i/>
          <w:iCs/>
          <w:sz w:val="28"/>
          <w:lang w:eastAsia="ru-RU"/>
        </w:rPr>
      </w:pPr>
    </w:p>
    <w:p w:rsidR="00AF38DB" w:rsidRDefault="00952590" w:rsidP="00AF38DB">
      <w:pPr>
        <w:spacing w:after="0" w:line="360" w:lineRule="auto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b/>
          <w:iCs/>
          <w:sz w:val="28"/>
          <w:lang w:eastAsia="ru-RU"/>
        </w:rPr>
        <w:t xml:space="preserve">                                                            </w:t>
      </w:r>
      <w:r w:rsidRPr="00952590">
        <w:rPr>
          <w:rFonts w:ascii="Times New Roman" w:eastAsia="Times New Roman" w:hAnsi="Times New Roman" w:cs="Times New Roman"/>
          <w:b/>
          <w:iCs/>
          <w:sz w:val="28"/>
          <w:lang w:eastAsia="ru-RU"/>
        </w:rPr>
        <w:t>Содержание</w:t>
      </w:r>
    </w:p>
    <w:p w:rsidR="00AF38DB" w:rsidRDefault="00AF38DB" w:rsidP="00AF38DB">
      <w:pPr>
        <w:spacing w:after="0" w:line="360" w:lineRule="auto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</w:p>
    <w:p w:rsidR="00045ACD" w:rsidRPr="009403B9" w:rsidRDefault="00310720" w:rsidP="009403B9">
      <w:pPr>
        <w:spacing w:after="0" w:line="360" w:lineRule="auto"/>
        <w:ind w:left="60"/>
        <w:rPr>
          <w:rFonts w:ascii="Times New Roman" w:eastAsia="Times New Roman" w:hAnsi="Times New Roman" w:cs="Times New Roman"/>
          <w:iCs/>
          <w:sz w:val="28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iCs/>
          <w:sz w:val="28"/>
          <w:lang w:val="en-US" w:eastAsia="ru-RU"/>
        </w:rPr>
        <w:t>I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>.</w:t>
      </w:r>
      <w:r w:rsidRPr="00310720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</w:t>
      </w:r>
      <w:r w:rsidR="00952590" w:rsidRPr="00310720">
        <w:rPr>
          <w:rFonts w:ascii="Times New Roman" w:eastAsia="Times New Roman" w:hAnsi="Times New Roman" w:cs="Times New Roman"/>
          <w:iCs/>
          <w:sz w:val="28"/>
          <w:lang w:eastAsia="ru-RU"/>
        </w:rPr>
        <w:t>План- схема образовательного учреждения.</w:t>
      </w:r>
      <w:proofErr w:type="gramEnd"/>
    </w:p>
    <w:p w:rsidR="00952590" w:rsidRPr="00952590" w:rsidRDefault="00952590" w:rsidP="00AF38DB">
      <w:pPr>
        <w:pStyle w:val="a6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952590">
        <w:rPr>
          <w:rFonts w:ascii="Times New Roman" w:eastAsia="Times New Roman" w:hAnsi="Times New Roman" w:cs="Times New Roman"/>
          <w:iCs/>
          <w:sz w:val="28"/>
          <w:lang w:eastAsia="ru-RU"/>
        </w:rPr>
        <w:t>Район</w:t>
      </w:r>
      <w:r w:rsidRPr="00952590"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  расположения</w:t>
      </w:r>
      <w:r w:rsidRPr="00952590">
        <w:rPr>
          <w:rFonts w:ascii="Times New Roman" w:eastAsia="Times New Roman" w:hAnsi="Times New Roman" w:cs="Times New Roman"/>
          <w:iCs/>
          <w:sz w:val="32"/>
          <w:lang w:eastAsia="ru-RU"/>
        </w:rPr>
        <w:t xml:space="preserve"> образовательного учреждения</w:t>
      </w:r>
      <w:proofErr w:type="gramStart"/>
      <w:r w:rsidRPr="00952590"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 ,</w:t>
      </w:r>
      <w:proofErr w:type="gramEnd"/>
      <w:r w:rsidRPr="00952590"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 пути движения транспортных средств и детей</w:t>
      </w:r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 (воспитанников).</w:t>
      </w:r>
    </w:p>
    <w:p w:rsidR="00952590" w:rsidRPr="00952590" w:rsidRDefault="00952590" w:rsidP="00AF38DB">
      <w:pPr>
        <w:pStyle w:val="a6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>Схема организации дорожного движения непосредственной близости от образовательного учреждения с размещением соответствующих технических средств организации дорожного движения, маршрутов движения детей (обучающихся, воспитанников) и расположение парковочных мест.</w:t>
      </w:r>
    </w:p>
    <w:p w:rsidR="00952590" w:rsidRPr="00310720" w:rsidRDefault="00952590" w:rsidP="00AF38DB">
      <w:pPr>
        <w:pStyle w:val="a6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>Маршруты движения организованных групп детей</w:t>
      </w:r>
      <w:proofErr w:type="gramStart"/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 ,</w:t>
      </w:r>
      <w:proofErr w:type="gramEnd"/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 воспитанников от образовательного учреждения к ст</w:t>
      </w:r>
      <w:r w:rsidR="00310720">
        <w:rPr>
          <w:rFonts w:ascii="Times New Roman" w:eastAsia="Times New Roman" w:hAnsi="Times New Roman" w:cs="Times New Roman"/>
          <w:sz w:val="28"/>
          <w:szCs w:val="26"/>
          <w:lang w:eastAsia="ru-RU"/>
        </w:rPr>
        <w:t>адиону, парку или спортивно-оздо</w:t>
      </w:r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>ровительному комплексу.</w:t>
      </w:r>
    </w:p>
    <w:p w:rsidR="00310720" w:rsidRPr="00952590" w:rsidRDefault="00310720" w:rsidP="00AF38DB">
      <w:pPr>
        <w:pStyle w:val="a6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>Пути движения транспортных средств по территории образовательного учреждения к местам разгрузки / погрузки и рекомендуемые безопасные пути передвижения детей (воспитанников).</w:t>
      </w:r>
    </w:p>
    <w:p w:rsidR="00045ACD" w:rsidRPr="00952590" w:rsidRDefault="00045ACD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8"/>
          <w:lang w:eastAsia="ru-RU"/>
        </w:rPr>
      </w:pPr>
    </w:p>
    <w:p w:rsidR="00045ACD" w:rsidRDefault="00045ACD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045ACD" w:rsidRDefault="00310720" w:rsidP="00AF38DB">
      <w:pPr>
        <w:spacing w:after="0" w:line="36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310720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I </w:t>
      </w:r>
      <w:proofErr w:type="spellStart"/>
      <w:r w:rsidRPr="00310720">
        <w:rPr>
          <w:rFonts w:ascii="Times New Roman" w:eastAsia="Times New Roman" w:hAnsi="Times New Roman" w:cs="Times New Roman"/>
          <w:iCs/>
          <w:sz w:val="28"/>
          <w:lang w:eastAsia="ru-RU"/>
        </w:rPr>
        <w:t>I</w:t>
      </w:r>
      <w:proofErr w:type="spellEnd"/>
      <w:r w:rsidRPr="00310720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. Информация 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об обеспечении безопасности перевозок детей (воспитанников) специальным транспортным средством (автобусом)</w:t>
      </w:r>
      <w:r w:rsidR="00AF38DB">
        <w:rPr>
          <w:rFonts w:ascii="Times New Roman" w:eastAsia="Times New Roman" w:hAnsi="Times New Roman" w:cs="Times New Roman"/>
          <w:iCs/>
          <w:sz w:val="28"/>
          <w:lang w:eastAsia="ru-RU"/>
        </w:rPr>
        <w:t>.</w:t>
      </w:r>
    </w:p>
    <w:p w:rsidR="00AF38DB" w:rsidRDefault="00AF38DB" w:rsidP="00AF38DB">
      <w:pPr>
        <w:pStyle w:val="a6"/>
        <w:numPr>
          <w:ilvl w:val="0"/>
          <w:numId w:val="13"/>
        </w:numPr>
        <w:spacing w:after="0" w:line="36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>Общие сведения</w:t>
      </w:r>
    </w:p>
    <w:p w:rsidR="00AF38DB" w:rsidRPr="00AF38DB" w:rsidRDefault="00AF38DB" w:rsidP="00AF38DB">
      <w:pPr>
        <w:pStyle w:val="a6"/>
        <w:numPr>
          <w:ilvl w:val="0"/>
          <w:numId w:val="13"/>
        </w:numPr>
        <w:spacing w:after="0" w:line="36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>Маршрут движения автобуса до</w:t>
      </w:r>
      <w:r w:rsidRPr="00AF38DB"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>образовательного учреждения.</w:t>
      </w:r>
    </w:p>
    <w:p w:rsidR="00AF38DB" w:rsidRPr="00AF38DB" w:rsidRDefault="00AF38DB" w:rsidP="00AF38DB">
      <w:pPr>
        <w:pStyle w:val="a6"/>
        <w:numPr>
          <w:ilvl w:val="0"/>
          <w:numId w:val="13"/>
        </w:numPr>
        <w:spacing w:after="0" w:line="36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>Безопасное расположение остановки автобуса у образовательного учреждения.</w:t>
      </w:r>
    </w:p>
    <w:p w:rsidR="00AF38DB" w:rsidRDefault="00AF38DB" w:rsidP="00AF38DB">
      <w:pPr>
        <w:pStyle w:val="a6"/>
        <w:spacing w:after="0" w:line="360" w:lineRule="auto"/>
        <w:rPr>
          <w:rFonts w:ascii="Times New Roman" w:eastAsia="Times New Roman" w:hAnsi="Times New Roman" w:cs="Times New Roman"/>
          <w:sz w:val="28"/>
          <w:szCs w:val="26"/>
          <w:lang w:eastAsia="ru-RU"/>
        </w:rPr>
      </w:pPr>
    </w:p>
    <w:p w:rsidR="00AF38DB" w:rsidRDefault="00AF38DB" w:rsidP="00AF38DB">
      <w:pPr>
        <w:spacing w:after="0" w:line="36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AF38DB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I </w:t>
      </w:r>
      <w:proofErr w:type="spellStart"/>
      <w:r w:rsidRPr="00AF38DB">
        <w:rPr>
          <w:rFonts w:ascii="Times New Roman" w:eastAsia="Times New Roman" w:hAnsi="Times New Roman" w:cs="Times New Roman"/>
          <w:iCs/>
          <w:sz w:val="28"/>
          <w:lang w:eastAsia="ru-RU"/>
        </w:rPr>
        <w:t>I</w:t>
      </w:r>
      <w:proofErr w:type="spellEnd"/>
      <w:r w:rsidRPr="00573BD6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Cs/>
          <w:sz w:val="28"/>
          <w:lang w:val="en-US" w:eastAsia="ru-RU"/>
        </w:rPr>
        <w:t>I</w:t>
      </w:r>
      <w:proofErr w:type="spellEnd"/>
      <w:r>
        <w:rPr>
          <w:rFonts w:ascii="Times New Roman" w:eastAsia="Times New Roman" w:hAnsi="Times New Roman" w:cs="Times New Roman"/>
          <w:iCs/>
          <w:sz w:val="28"/>
          <w:lang w:eastAsia="ru-RU"/>
        </w:rPr>
        <w:t>.</w:t>
      </w:r>
      <w:r>
        <w:rPr>
          <w:rFonts w:ascii="Times New Roman" w:eastAsia="Times New Roman" w:hAnsi="Times New Roman" w:cs="Times New Roman"/>
          <w:b/>
          <w:iCs/>
          <w:sz w:val="28"/>
          <w:lang w:eastAsia="ru-RU"/>
        </w:rPr>
        <w:t xml:space="preserve"> </w:t>
      </w:r>
      <w:r w:rsidRPr="00AF38DB">
        <w:rPr>
          <w:rFonts w:ascii="Times New Roman" w:eastAsia="Times New Roman" w:hAnsi="Times New Roman" w:cs="Times New Roman"/>
          <w:iCs/>
          <w:sz w:val="28"/>
          <w:lang w:eastAsia="ru-RU"/>
        </w:rPr>
        <w:t>Приложение</w:t>
      </w:r>
    </w:p>
    <w:p w:rsidR="00AF38DB" w:rsidRPr="00AF38DB" w:rsidRDefault="00AF38DB" w:rsidP="00AF38DB">
      <w:pPr>
        <w:spacing w:after="0" w:line="36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</w:t>
      </w:r>
      <w:r w:rsidRPr="00310720">
        <w:rPr>
          <w:rFonts w:ascii="Times New Roman" w:eastAsia="Times New Roman" w:hAnsi="Times New Roman" w:cs="Times New Roman"/>
          <w:iCs/>
          <w:sz w:val="28"/>
          <w:lang w:eastAsia="ru-RU"/>
        </w:rPr>
        <w:t>Пла</w:t>
      </w:r>
      <w:proofErr w:type="gramStart"/>
      <w:r w:rsidRPr="00310720">
        <w:rPr>
          <w:rFonts w:ascii="Times New Roman" w:eastAsia="Times New Roman" w:hAnsi="Times New Roman" w:cs="Times New Roman"/>
          <w:iCs/>
          <w:sz w:val="28"/>
          <w:lang w:eastAsia="ru-RU"/>
        </w:rPr>
        <w:t>н-</w:t>
      </w:r>
      <w:proofErr w:type="gramEnd"/>
      <w:r w:rsidRPr="00310720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схема 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>пути движения</w:t>
      </w:r>
      <w:r w:rsidRPr="00AF38DB"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 </w:t>
      </w:r>
      <w:r w:rsidRPr="00952590">
        <w:rPr>
          <w:rFonts w:ascii="Times New Roman" w:eastAsia="Times New Roman" w:hAnsi="Times New Roman" w:cs="Times New Roman"/>
          <w:sz w:val="28"/>
          <w:szCs w:val="26"/>
          <w:lang w:eastAsia="ru-RU"/>
        </w:rPr>
        <w:t>транспортных средств и детей</w:t>
      </w:r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 (воспитанников) при проведении дорожных ремонтно-строительных работ вблизи образовательного учреждения.</w:t>
      </w:r>
    </w:p>
    <w:p w:rsidR="006D46E1" w:rsidRDefault="006D46E1" w:rsidP="00CC7B62">
      <w:pPr>
        <w:spacing w:after="0" w:line="360" w:lineRule="auto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</w:p>
    <w:p w:rsidR="009403B9" w:rsidRDefault="009403B9" w:rsidP="00CC7B62">
      <w:pPr>
        <w:spacing w:after="0" w:line="360" w:lineRule="auto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</w:p>
    <w:p w:rsidR="006D46E1" w:rsidRPr="006D46E1" w:rsidRDefault="006D46E1" w:rsidP="006D46E1">
      <w:pPr>
        <w:spacing w:after="0" w:line="360" w:lineRule="auto"/>
        <w:ind w:left="60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b/>
          <w:iCs/>
          <w:sz w:val="28"/>
          <w:lang w:eastAsia="ru-RU"/>
        </w:rPr>
        <w:lastRenderedPageBreak/>
        <w:t xml:space="preserve">                        </w:t>
      </w:r>
      <w:proofErr w:type="gramStart"/>
      <w:r w:rsidRPr="006D46E1">
        <w:rPr>
          <w:rFonts w:ascii="Times New Roman" w:eastAsia="Times New Roman" w:hAnsi="Times New Roman" w:cs="Times New Roman"/>
          <w:b/>
          <w:iCs/>
          <w:sz w:val="28"/>
          <w:lang w:val="en-US" w:eastAsia="ru-RU"/>
        </w:rPr>
        <w:t>I</w:t>
      </w:r>
      <w:r w:rsidRPr="006D46E1">
        <w:rPr>
          <w:rFonts w:ascii="Times New Roman" w:eastAsia="Times New Roman" w:hAnsi="Times New Roman" w:cs="Times New Roman"/>
          <w:b/>
          <w:iCs/>
          <w:sz w:val="28"/>
          <w:lang w:eastAsia="ru-RU"/>
        </w:rPr>
        <w:t>.    План- схема образовательного учреждения.</w:t>
      </w:r>
      <w:proofErr w:type="gramEnd"/>
    </w:p>
    <w:p w:rsidR="006D46E1" w:rsidRPr="006D46E1" w:rsidRDefault="006D46E1" w:rsidP="006D46E1">
      <w:pPr>
        <w:pStyle w:val="a6"/>
        <w:numPr>
          <w:ilvl w:val="0"/>
          <w:numId w:val="14"/>
        </w:numPr>
        <w:spacing w:after="0" w:line="240" w:lineRule="auto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 w:rsidRPr="006D46E1">
        <w:rPr>
          <w:rFonts w:ascii="Times New Roman" w:eastAsia="Times New Roman" w:hAnsi="Times New Roman" w:cs="Times New Roman"/>
          <w:b/>
          <w:iCs/>
          <w:sz w:val="28"/>
          <w:lang w:eastAsia="ru-RU"/>
        </w:rPr>
        <w:t>Район</w:t>
      </w:r>
      <w:r w:rsidRPr="006D46E1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  расположения</w:t>
      </w:r>
      <w:r w:rsidRPr="006D46E1">
        <w:rPr>
          <w:rFonts w:ascii="Times New Roman" w:eastAsia="Times New Roman" w:hAnsi="Times New Roman" w:cs="Times New Roman"/>
          <w:b/>
          <w:iCs/>
          <w:sz w:val="32"/>
          <w:lang w:eastAsia="ru-RU"/>
        </w:rPr>
        <w:t xml:space="preserve"> образовательного учреждения</w:t>
      </w:r>
      <w:proofErr w:type="gramStart"/>
      <w:r w:rsidRPr="006D46E1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 ,</w:t>
      </w:r>
      <w:proofErr w:type="gramEnd"/>
      <w:r w:rsidRPr="006D46E1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 пути движения транспортных средств и детей (воспитанников).</w:t>
      </w:r>
    </w:p>
    <w:p w:rsidR="006D46E1" w:rsidRPr="006D46E1" w:rsidRDefault="006D46E1" w:rsidP="006D46E1">
      <w:pPr>
        <w:spacing w:after="0" w:line="240" w:lineRule="auto"/>
        <w:rPr>
          <w:rFonts w:ascii="Times New Roman" w:eastAsia="Times New Roman" w:hAnsi="Times New Roman" w:cs="Times New Roman"/>
          <w:b/>
          <w:i/>
          <w:iCs/>
          <w:sz w:val="28"/>
          <w:lang w:eastAsia="ru-RU"/>
        </w:rPr>
      </w:pPr>
    </w:p>
    <w:p w:rsidR="00045ACD" w:rsidRDefault="00045ACD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045ACD" w:rsidRDefault="00045ACD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045ACD" w:rsidRDefault="00045ACD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045ACD" w:rsidRDefault="00045ACD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730BE7" w:rsidRDefault="00730BE7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045ACD" w:rsidRDefault="00045ACD" w:rsidP="00B92B69">
      <w:pPr>
        <w:spacing w:after="0" w:line="24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573BD6" w:rsidRPr="00573BD6" w:rsidRDefault="00573BD6" w:rsidP="00573BD6">
      <w:pPr>
        <w:pStyle w:val="a6"/>
        <w:spacing w:after="0" w:line="240" w:lineRule="auto"/>
        <w:ind w:left="360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 w:rsidRPr="00573BD6">
        <w:rPr>
          <w:rFonts w:ascii="Times New Roman" w:eastAsia="Times New Roman" w:hAnsi="Times New Roman" w:cs="Times New Roman"/>
          <w:b/>
          <w:iCs/>
          <w:sz w:val="28"/>
          <w:lang w:eastAsia="ru-RU"/>
        </w:rPr>
        <w:lastRenderedPageBreak/>
        <w:t>2</w:t>
      </w:r>
      <w:r>
        <w:rPr>
          <w:rFonts w:ascii="Times New Roman" w:eastAsia="Times New Roman" w:hAnsi="Times New Roman" w:cs="Times New Roman"/>
          <w:b/>
          <w:iCs/>
          <w:sz w:val="28"/>
          <w:lang w:eastAsia="ru-RU"/>
        </w:rPr>
        <w:t>.</w:t>
      </w:r>
      <w:r w:rsidR="001F2FE1" w:rsidRPr="00573BD6">
        <w:rPr>
          <w:rFonts w:ascii="Times New Roman" w:eastAsia="Times New Roman" w:hAnsi="Times New Roman" w:cs="Times New Roman"/>
          <w:b/>
          <w:iCs/>
          <w:sz w:val="2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b/>
          <w:i/>
          <w:iCs/>
          <w:sz w:val="24"/>
          <w:lang w:eastAsia="ru-RU"/>
        </w:rPr>
        <w:t xml:space="preserve">   </w:t>
      </w:r>
      <w:r w:rsidR="001F2FE1" w:rsidRPr="00573BD6">
        <w:rPr>
          <w:rFonts w:ascii="Times New Roman" w:eastAsia="Times New Roman" w:hAnsi="Times New Roman" w:cs="Times New Roman"/>
          <w:b/>
          <w:i/>
          <w:iCs/>
          <w:sz w:val="24"/>
          <w:lang w:eastAsia="ru-RU"/>
        </w:rPr>
        <w:t xml:space="preserve"> </w:t>
      </w:r>
      <w:r w:rsidRPr="00573BD6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Схема организации дорожного движения непосредственной близости от образовательного учреждения с размещением соответствующих технических средств организации дорожного движения, маршрутов движения детей (обучающихся, воспитанников) и расположение парковочных мест.</w:t>
      </w:r>
    </w:p>
    <w:p w:rsidR="00524683" w:rsidRDefault="00524683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Pr="00310720" w:rsidRDefault="00573BD6" w:rsidP="00573BD6">
      <w:pPr>
        <w:pStyle w:val="a6"/>
        <w:spacing w:after="0" w:line="240" w:lineRule="auto"/>
        <w:ind w:left="585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573BD6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lastRenderedPageBreak/>
        <w:t>3.</w:t>
      </w:r>
      <w:r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 </w:t>
      </w:r>
      <w:r w:rsidRPr="00573BD6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Маршруты движения организованных групп детей</w:t>
      </w:r>
      <w:proofErr w:type="gramStart"/>
      <w:r w:rsidRPr="00573BD6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 ,</w:t>
      </w:r>
      <w:proofErr w:type="gramEnd"/>
      <w:r w:rsidRPr="00573BD6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 воспитанников от образовательного учреждения к стадиону, парку или спортивно-оздоровительному комплексу</w:t>
      </w:r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>.</w:t>
      </w: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Pr="00573BD6" w:rsidRDefault="00573BD6" w:rsidP="00573BD6">
      <w:pPr>
        <w:pStyle w:val="a6"/>
        <w:spacing w:after="0" w:line="240" w:lineRule="auto"/>
        <w:ind w:left="360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 w:rsidRPr="00573BD6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lastRenderedPageBreak/>
        <w:t>4.Пути движения транспортных средств по территории образовательного учреждения к местам разгрузки / погрузки и рекомендуемые безопасные пути передвижения детей (воспитанников).</w:t>
      </w: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P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 w:rsidRPr="00573BD6">
        <w:rPr>
          <w:rFonts w:ascii="Times New Roman" w:eastAsia="Times New Roman" w:hAnsi="Times New Roman" w:cs="Times New Roman"/>
          <w:b/>
          <w:iCs/>
          <w:sz w:val="28"/>
          <w:lang w:eastAsia="ru-RU"/>
        </w:rPr>
        <w:t xml:space="preserve">I </w:t>
      </w:r>
      <w:proofErr w:type="spellStart"/>
      <w:r w:rsidRPr="00573BD6">
        <w:rPr>
          <w:rFonts w:ascii="Times New Roman" w:eastAsia="Times New Roman" w:hAnsi="Times New Roman" w:cs="Times New Roman"/>
          <w:b/>
          <w:iCs/>
          <w:sz w:val="28"/>
          <w:lang w:eastAsia="ru-RU"/>
        </w:rPr>
        <w:t>I</w:t>
      </w:r>
      <w:proofErr w:type="spellEnd"/>
      <w:r w:rsidRPr="00573BD6">
        <w:rPr>
          <w:rFonts w:ascii="Times New Roman" w:eastAsia="Times New Roman" w:hAnsi="Times New Roman" w:cs="Times New Roman"/>
          <w:b/>
          <w:iCs/>
          <w:sz w:val="28"/>
          <w:lang w:eastAsia="ru-RU"/>
        </w:rPr>
        <w:t>.</w:t>
      </w:r>
      <w:r>
        <w:rPr>
          <w:rFonts w:ascii="Times New Roman" w:eastAsia="Times New Roman" w:hAnsi="Times New Roman" w:cs="Times New Roman"/>
          <w:b/>
          <w:iCs/>
          <w:sz w:val="28"/>
          <w:lang w:eastAsia="ru-RU"/>
        </w:rPr>
        <w:t xml:space="preserve"> Информация об обеспечении </w:t>
      </w:r>
      <w:r w:rsidRPr="00573BD6">
        <w:rPr>
          <w:rFonts w:ascii="Times New Roman" w:eastAsia="Times New Roman" w:hAnsi="Times New Roman" w:cs="Times New Roman"/>
          <w:b/>
          <w:iCs/>
          <w:sz w:val="28"/>
          <w:lang w:eastAsia="ru-RU"/>
        </w:rPr>
        <w:t>безопасности перевозок детей (воспитанников) специальным транспортным средством (автобусом).</w:t>
      </w:r>
    </w:p>
    <w:p w:rsidR="00573BD6" w:rsidRDefault="00573BD6" w:rsidP="00573BD6">
      <w:pPr>
        <w:spacing w:after="0" w:line="360" w:lineRule="auto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</w:p>
    <w:p w:rsidR="00573BD6" w:rsidRPr="00573BD6" w:rsidRDefault="00573BD6" w:rsidP="00573BD6">
      <w:pPr>
        <w:spacing w:after="0" w:line="36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                     </w:t>
      </w:r>
      <w:r w:rsidRPr="00573BD6">
        <w:rPr>
          <w:rFonts w:ascii="Times New Roman" w:eastAsia="Times New Roman" w:hAnsi="Times New Roman" w:cs="Times New Roman"/>
          <w:iCs/>
          <w:sz w:val="24"/>
          <w:lang w:eastAsia="ru-RU"/>
        </w:rPr>
        <w:t>(при наличии автобуса)</w:t>
      </w:r>
    </w:p>
    <w:p w:rsidR="00573BD6" w:rsidRDefault="00573BD6" w:rsidP="00573BD6">
      <w:pPr>
        <w:pStyle w:val="a6"/>
        <w:spacing w:after="0" w:line="360" w:lineRule="auto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b/>
          <w:iCs/>
          <w:sz w:val="28"/>
          <w:lang w:eastAsia="ru-RU"/>
        </w:rPr>
        <w:t xml:space="preserve">                                 </w:t>
      </w:r>
    </w:p>
    <w:p w:rsidR="00573BD6" w:rsidRDefault="00573BD6" w:rsidP="00573BD6">
      <w:pPr>
        <w:pStyle w:val="a6"/>
        <w:numPr>
          <w:ilvl w:val="0"/>
          <w:numId w:val="16"/>
        </w:numPr>
        <w:spacing w:after="0" w:line="360" w:lineRule="auto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 w:rsidRPr="00573BD6">
        <w:rPr>
          <w:rFonts w:ascii="Times New Roman" w:eastAsia="Times New Roman" w:hAnsi="Times New Roman" w:cs="Times New Roman"/>
          <w:b/>
          <w:iCs/>
          <w:sz w:val="28"/>
          <w:lang w:eastAsia="ru-RU"/>
        </w:rPr>
        <w:t>Общие сведения</w:t>
      </w:r>
    </w:p>
    <w:p w:rsidR="00573BD6" w:rsidRDefault="00573BD6" w:rsidP="00573BD6">
      <w:pPr>
        <w:pStyle w:val="a6"/>
        <w:spacing w:after="0" w:line="360" w:lineRule="auto"/>
        <w:ind w:left="3570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</w:p>
    <w:p w:rsidR="00573BD6" w:rsidRPr="00573BD6" w:rsidRDefault="00573BD6" w:rsidP="00573BD6">
      <w:pPr>
        <w:pStyle w:val="a6"/>
        <w:spacing w:after="0" w:line="240" w:lineRule="auto"/>
        <w:ind w:left="0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b/>
          <w:iCs/>
          <w:sz w:val="28"/>
          <w:lang w:eastAsia="ru-RU"/>
        </w:rPr>
        <w:t xml:space="preserve">  </w:t>
      </w:r>
      <w:r w:rsidRPr="00573BD6">
        <w:rPr>
          <w:rFonts w:ascii="Times New Roman" w:eastAsia="Times New Roman" w:hAnsi="Times New Roman" w:cs="Times New Roman"/>
          <w:iCs/>
          <w:sz w:val="28"/>
          <w:lang w:eastAsia="ru-RU"/>
        </w:rPr>
        <w:t>Марка</w:t>
      </w:r>
      <w:proofErr w:type="gramStart"/>
      <w:r w:rsidRPr="00573BD6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.</w:t>
      </w:r>
      <w:proofErr w:type="gramEnd"/>
    </w:p>
    <w:p w:rsidR="00573BD6" w:rsidRPr="00573BD6" w:rsidRDefault="00573BD6" w:rsidP="00573BD6">
      <w:pPr>
        <w:pStyle w:val="a6"/>
        <w:spacing w:after="0" w:line="240" w:lineRule="auto"/>
        <w:ind w:left="0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573BD6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</w:t>
      </w:r>
      <w:r w:rsidRPr="00573BD6">
        <w:rPr>
          <w:rFonts w:ascii="Times New Roman" w:eastAsia="Times New Roman" w:hAnsi="Times New Roman" w:cs="Times New Roman"/>
          <w:iCs/>
          <w:sz w:val="28"/>
          <w:lang w:eastAsia="ru-RU"/>
        </w:rPr>
        <w:t>Модель</w:t>
      </w:r>
      <w:proofErr w:type="gramStart"/>
      <w:r w:rsidRPr="00573BD6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.</w:t>
      </w:r>
      <w:proofErr w:type="gramEnd"/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573BD6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Государственный регистрационный знак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.</w:t>
      </w:r>
      <w:proofErr w:type="gramEnd"/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573BD6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Год выпуска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.</w:t>
      </w:r>
      <w:proofErr w:type="gramEnd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</w:t>
      </w:r>
      <w:proofErr w:type="spellStart"/>
      <w:r w:rsidRPr="00573BD6">
        <w:rPr>
          <w:rFonts w:ascii="Times New Roman" w:eastAsia="Times New Roman" w:hAnsi="Times New Roman" w:cs="Times New Roman"/>
          <w:iCs/>
          <w:sz w:val="28"/>
          <w:lang w:eastAsia="ru-RU"/>
        </w:rPr>
        <w:t>Количесво</w:t>
      </w:r>
      <w:proofErr w:type="spellEnd"/>
      <w:r w:rsidRPr="00573BD6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мест в автобусе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.</w:t>
      </w: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89310B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Соответстви</w:t>
      </w:r>
      <w:r w:rsidR="0089310B">
        <w:rPr>
          <w:rFonts w:ascii="Times New Roman" w:eastAsia="Times New Roman" w:hAnsi="Times New Roman" w:cs="Times New Roman"/>
          <w:iCs/>
          <w:sz w:val="28"/>
          <w:lang w:eastAsia="ru-RU"/>
        </w:rPr>
        <w:t>е конструкции требованиям, предъ</w:t>
      </w:r>
      <w:r w:rsidRPr="0089310B">
        <w:rPr>
          <w:rFonts w:ascii="Times New Roman" w:eastAsia="Times New Roman" w:hAnsi="Times New Roman" w:cs="Times New Roman"/>
          <w:iCs/>
          <w:sz w:val="28"/>
          <w:lang w:eastAsia="ru-RU"/>
        </w:rPr>
        <w:t>являемым к школьным автобусам</w:t>
      </w:r>
    </w:p>
    <w:p w:rsidR="0089310B" w:rsidRPr="0089310B" w:rsidRDefault="0089310B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               .</w:t>
      </w:r>
    </w:p>
    <w:p w:rsidR="00573BD6" w:rsidRDefault="0089310B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               .</w:t>
      </w:r>
    </w:p>
    <w:p w:rsidR="0089310B" w:rsidRDefault="0089310B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</w:p>
    <w:p w:rsidR="0089310B" w:rsidRDefault="0089310B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</w:p>
    <w:p w:rsidR="00276894" w:rsidRDefault="0089310B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276894">
        <w:rPr>
          <w:rFonts w:ascii="Times New Roman" w:eastAsia="Times New Roman" w:hAnsi="Times New Roman" w:cs="Times New Roman"/>
          <w:iCs/>
          <w:sz w:val="28"/>
          <w:lang w:eastAsia="ru-RU"/>
        </w:rPr>
        <w:t>Сведения о водителе (</w:t>
      </w:r>
      <w:proofErr w:type="spellStart"/>
      <w:r w:rsidRPr="00276894">
        <w:rPr>
          <w:rFonts w:ascii="Times New Roman" w:eastAsia="Times New Roman" w:hAnsi="Times New Roman" w:cs="Times New Roman"/>
          <w:iCs/>
          <w:sz w:val="28"/>
          <w:lang w:eastAsia="ru-RU"/>
        </w:rPr>
        <w:t>ях</w:t>
      </w:r>
      <w:proofErr w:type="spellEnd"/>
      <w:r w:rsidRPr="00276894">
        <w:rPr>
          <w:rFonts w:ascii="Times New Roman" w:eastAsia="Times New Roman" w:hAnsi="Times New Roman" w:cs="Times New Roman"/>
          <w:iCs/>
          <w:sz w:val="28"/>
          <w:lang w:eastAsia="ru-RU"/>
        </w:rPr>
        <w:t>) автобуса (сов)</w:t>
      </w:r>
      <w:r w:rsidR="00276894" w:rsidRPr="00276894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</w:t>
      </w:r>
    </w:p>
    <w:p w:rsidR="00276894" w:rsidRDefault="00276894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tbl>
      <w:tblPr>
        <w:tblStyle w:val="a7"/>
        <w:tblW w:w="0" w:type="auto"/>
        <w:tblLook w:val="04A0"/>
      </w:tblPr>
      <w:tblGrid>
        <w:gridCol w:w="1449"/>
        <w:gridCol w:w="1436"/>
        <w:gridCol w:w="1455"/>
        <w:gridCol w:w="1672"/>
        <w:gridCol w:w="1502"/>
        <w:gridCol w:w="1694"/>
        <w:gridCol w:w="1497"/>
      </w:tblGrid>
      <w:tr w:rsidR="00AB390B" w:rsidTr="00276894">
        <w:tc>
          <w:tcPr>
            <w:tcW w:w="1529" w:type="dxa"/>
          </w:tcPr>
          <w:p w:rsidR="00276894" w:rsidRPr="00AB390B" w:rsidRDefault="00276894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  <w:t>Фамилия,</w:t>
            </w:r>
          </w:p>
          <w:p w:rsidR="00276894" w:rsidRPr="00AB390B" w:rsidRDefault="00276894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  <w:t>Имя,</w:t>
            </w:r>
          </w:p>
          <w:p w:rsidR="00276894" w:rsidRPr="00AB390B" w:rsidRDefault="00276894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  <w:t>Отчество,</w:t>
            </w:r>
          </w:p>
          <w:p w:rsidR="00276894" w:rsidRPr="00AB390B" w:rsidRDefault="00276894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  <w:t>телефон</w:t>
            </w:r>
          </w:p>
        </w:tc>
        <w:tc>
          <w:tcPr>
            <w:tcW w:w="1529" w:type="dxa"/>
          </w:tcPr>
          <w:p w:rsidR="00276894" w:rsidRPr="00AB390B" w:rsidRDefault="00276894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  <w:t>Дата принятия на работу</w:t>
            </w:r>
          </w:p>
        </w:tc>
        <w:tc>
          <w:tcPr>
            <w:tcW w:w="1529" w:type="dxa"/>
          </w:tcPr>
          <w:p w:rsidR="00276894" w:rsidRPr="00AB390B" w:rsidRDefault="00276894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  <w:t>Стаж вождения</w:t>
            </w:r>
          </w:p>
          <w:p w:rsidR="00276894" w:rsidRPr="00AB390B" w:rsidRDefault="00276894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  <w:t>ТС категории</w:t>
            </w:r>
          </w:p>
          <w:p w:rsidR="00276894" w:rsidRPr="00F20019" w:rsidRDefault="00276894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val="en-US" w:eastAsia="ru-RU"/>
              </w:rPr>
              <w:t>D</w:t>
            </w:r>
          </w:p>
        </w:tc>
        <w:tc>
          <w:tcPr>
            <w:tcW w:w="1529" w:type="dxa"/>
          </w:tcPr>
          <w:p w:rsidR="00276894" w:rsidRPr="00AB390B" w:rsidRDefault="00276894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  <w:t>Дата предстоящего медицинского осмотра</w:t>
            </w:r>
          </w:p>
        </w:tc>
        <w:tc>
          <w:tcPr>
            <w:tcW w:w="1529" w:type="dxa"/>
          </w:tcPr>
          <w:p w:rsidR="00276894" w:rsidRPr="00AB390B" w:rsidRDefault="00AB390B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  <w:t>Период проведения стажировки</w:t>
            </w:r>
          </w:p>
        </w:tc>
        <w:tc>
          <w:tcPr>
            <w:tcW w:w="1530" w:type="dxa"/>
          </w:tcPr>
          <w:p w:rsidR="00276894" w:rsidRPr="00AB390B" w:rsidRDefault="00AB390B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  <w:t>Сроки повышения квалификации</w:t>
            </w:r>
          </w:p>
        </w:tc>
        <w:tc>
          <w:tcPr>
            <w:tcW w:w="1530" w:type="dxa"/>
          </w:tcPr>
          <w:p w:rsidR="00276894" w:rsidRPr="00AB390B" w:rsidRDefault="00AB390B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  <w:t>Допущение нарушений ПДД</w:t>
            </w:r>
          </w:p>
        </w:tc>
      </w:tr>
      <w:tr w:rsidR="00AB390B" w:rsidTr="00276894"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30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30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</w:tr>
      <w:tr w:rsidR="00AB390B" w:rsidTr="00276894"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30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30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</w:tr>
      <w:tr w:rsidR="00AB390B" w:rsidTr="00276894"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30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30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</w:tr>
      <w:tr w:rsidR="00AB390B" w:rsidTr="00276894"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30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30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</w:tr>
    </w:tbl>
    <w:p w:rsidR="0089310B" w:rsidRPr="00276894" w:rsidRDefault="00276894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276894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</w:t>
      </w:r>
    </w:p>
    <w:p w:rsidR="00573BD6" w:rsidRPr="00276894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</w:p>
    <w:p w:rsidR="00573BD6" w:rsidRDefault="00AB390B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 w:rsidRPr="00AB390B">
        <w:rPr>
          <w:rFonts w:ascii="Times New Roman" w:eastAsia="Times New Roman" w:hAnsi="Times New Roman" w:cs="Times New Roman"/>
          <w:b/>
          <w:iCs/>
          <w:sz w:val="28"/>
          <w:lang w:eastAsia="ru-RU"/>
        </w:rPr>
        <w:t>Организационно техническое обеспечение</w:t>
      </w:r>
    </w:p>
    <w:p w:rsidR="00AB390B" w:rsidRDefault="00AB390B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</w:p>
    <w:p w:rsidR="00AB390B" w:rsidRDefault="00AB390B" w:rsidP="00AB390B">
      <w:pPr>
        <w:pStyle w:val="a6"/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AB390B">
        <w:rPr>
          <w:rFonts w:ascii="Times New Roman" w:eastAsia="Times New Roman" w:hAnsi="Times New Roman" w:cs="Times New Roman"/>
          <w:iCs/>
          <w:sz w:val="28"/>
          <w:lang w:eastAsia="ru-RU"/>
        </w:rPr>
        <w:t>Лицо, ответственное, за обеспечение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безопасности дорожного движения </w:t>
      </w:r>
    </w:p>
    <w:p w:rsidR="00AB390B" w:rsidRPr="00AB390B" w:rsidRDefault="00AB390B" w:rsidP="00AB390B">
      <w:pPr>
        <w:pStyle w:val="a6"/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>(ФИО):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.</w:t>
      </w:r>
      <w:proofErr w:type="gramEnd"/>
    </w:p>
    <w:p w:rsidR="00573BD6" w:rsidRPr="00AB390B" w:rsidRDefault="00AB390B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AB390B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 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>н</w:t>
      </w:r>
      <w:r w:rsidRPr="00AB390B">
        <w:rPr>
          <w:rFonts w:ascii="Times New Roman" w:eastAsia="Times New Roman" w:hAnsi="Times New Roman" w:cs="Times New Roman"/>
          <w:iCs/>
          <w:sz w:val="28"/>
          <w:lang w:eastAsia="ru-RU"/>
        </w:rPr>
        <w:t>азначено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.</w:t>
      </w:r>
      <w:proofErr w:type="gramEnd"/>
    </w:p>
    <w:p w:rsidR="00573BD6" w:rsidRDefault="00AB390B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</w:t>
      </w:r>
      <w:r w:rsidRPr="00AB390B">
        <w:rPr>
          <w:rFonts w:ascii="Times New Roman" w:eastAsia="Times New Roman" w:hAnsi="Times New Roman" w:cs="Times New Roman"/>
          <w:iCs/>
          <w:sz w:val="28"/>
          <w:lang w:eastAsia="ru-RU"/>
        </w:rPr>
        <w:t>прошло аттестацию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.</w:t>
      </w:r>
      <w:proofErr w:type="gramEnd"/>
    </w:p>
    <w:p w:rsidR="00AB390B" w:rsidRDefault="00AB390B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</w:p>
    <w:p w:rsidR="00AB390B" w:rsidRPr="00AB390B" w:rsidRDefault="00AB390B" w:rsidP="00AB390B">
      <w:pPr>
        <w:pStyle w:val="a6"/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AB390B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Организация проведения </w:t>
      </w:r>
      <w:proofErr w:type="spellStart"/>
      <w:r w:rsidRPr="00AB390B">
        <w:rPr>
          <w:rFonts w:ascii="Times New Roman" w:eastAsia="Times New Roman" w:hAnsi="Times New Roman" w:cs="Times New Roman"/>
          <w:iCs/>
          <w:sz w:val="28"/>
          <w:lang w:eastAsia="ru-RU"/>
        </w:rPr>
        <w:t>предрейсового</w:t>
      </w:r>
      <w:proofErr w:type="spellEnd"/>
      <w:r w:rsidRPr="00AB390B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медицинского осмотра водителя:</w:t>
      </w:r>
    </w:p>
    <w:p w:rsidR="00685A39" w:rsidRDefault="00685A39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осуществляет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.</w:t>
      </w:r>
      <w:proofErr w:type="gramEnd"/>
    </w:p>
    <w:p w:rsidR="00685A39" w:rsidRDefault="00685A39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  <w:r w:rsidRPr="00685A3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  </w:t>
      </w:r>
      <w:r w:rsidRPr="00685A3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(ФИО  специалиста)</w:t>
      </w:r>
    </w:p>
    <w:p w:rsidR="00685A39" w:rsidRPr="00AB390B" w:rsidRDefault="00685A39" w:rsidP="00685A3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н</w:t>
      </w:r>
      <w:r w:rsidRPr="00AB390B">
        <w:rPr>
          <w:rFonts w:ascii="Times New Roman" w:eastAsia="Times New Roman" w:hAnsi="Times New Roman" w:cs="Times New Roman"/>
          <w:iCs/>
          <w:sz w:val="28"/>
          <w:lang w:eastAsia="ru-RU"/>
        </w:rPr>
        <w:t>а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основании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.</w:t>
      </w:r>
      <w:proofErr w:type="gramEnd"/>
    </w:p>
    <w:p w:rsidR="00685A39" w:rsidRDefault="00685A39" w:rsidP="00685A3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>действительно до</w:t>
      </w:r>
      <w:proofErr w:type="gramStart"/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.</w:t>
      </w:r>
      <w:proofErr w:type="gramEnd"/>
    </w:p>
    <w:p w:rsidR="00685A39" w:rsidRDefault="00685A39" w:rsidP="00685A3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</w:p>
    <w:p w:rsidR="00685A39" w:rsidRDefault="00685A39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</w:p>
    <w:p w:rsidR="00685A39" w:rsidRPr="00494487" w:rsidRDefault="00685A39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lastRenderedPageBreak/>
        <w:t xml:space="preserve">     </w:t>
      </w:r>
    </w:p>
    <w:p w:rsidR="00685A39" w:rsidRPr="00494487" w:rsidRDefault="00494487" w:rsidP="00494487">
      <w:pPr>
        <w:pStyle w:val="a6"/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Организация проведения </w:t>
      </w:r>
      <w:r w:rsidRPr="00494487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</w:t>
      </w:r>
      <w:proofErr w:type="spellStart"/>
      <w:r w:rsidRPr="00AB390B">
        <w:rPr>
          <w:rFonts w:ascii="Times New Roman" w:eastAsia="Times New Roman" w:hAnsi="Times New Roman" w:cs="Times New Roman"/>
          <w:iCs/>
          <w:sz w:val="28"/>
          <w:lang w:eastAsia="ru-RU"/>
        </w:rPr>
        <w:t>предрейсового</w:t>
      </w:r>
      <w:proofErr w:type="spellEnd"/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технического</w:t>
      </w:r>
      <w:r w:rsidRPr="00AB390B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осмотра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транспортного средства:</w:t>
      </w:r>
    </w:p>
    <w:p w:rsidR="00494487" w:rsidRPr="00494487" w:rsidRDefault="00494487" w:rsidP="00494487">
      <w:pPr>
        <w:pStyle w:val="a6"/>
        <w:spacing w:after="0" w:line="240" w:lineRule="auto"/>
        <w:ind w:left="644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494487">
        <w:rPr>
          <w:rFonts w:ascii="Times New Roman" w:eastAsia="Times New Roman" w:hAnsi="Times New Roman" w:cs="Times New Roman"/>
          <w:iCs/>
          <w:sz w:val="28"/>
          <w:lang w:eastAsia="ru-RU"/>
        </w:rPr>
        <w:t>осуществляет</w:t>
      </w:r>
      <w:proofErr w:type="gramStart"/>
      <w:r w:rsidRPr="00494487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.</w:t>
      </w:r>
      <w:proofErr w:type="gramEnd"/>
    </w:p>
    <w:p w:rsidR="00494487" w:rsidRPr="00494487" w:rsidRDefault="00494487" w:rsidP="00494487">
      <w:pPr>
        <w:pStyle w:val="a6"/>
        <w:spacing w:after="0" w:line="240" w:lineRule="auto"/>
        <w:ind w:left="644"/>
        <w:rPr>
          <w:rFonts w:ascii="Times New Roman" w:eastAsia="Times New Roman" w:hAnsi="Times New Roman" w:cs="Times New Roman"/>
          <w:iCs/>
          <w:sz w:val="24"/>
          <w:lang w:eastAsia="ru-RU"/>
        </w:rPr>
      </w:pPr>
      <w:r w:rsidRPr="00494487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                                     (ФИО  специалиста)</w:t>
      </w:r>
    </w:p>
    <w:p w:rsidR="00494487" w:rsidRPr="00494487" w:rsidRDefault="00494487" w:rsidP="00494487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</w:t>
      </w:r>
      <w:r w:rsidRPr="00494487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на основании</w:t>
      </w:r>
      <w:proofErr w:type="gramStart"/>
      <w:r w:rsidRPr="00494487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.</w:t>
      </w:r>
      <w:proofErr w:type="gramEnd"/>
    </w:p>
    <w:p w:rsidR="00494487" w:rsidRPr="00494487" w:rsidRDefault="00494487" w:rsidP="00494487">
      <w:pPr>
        <w:pStyle w:val="a6"/>
        <w:spacing w:after="0" w:line="240" w:lineRule="auto"/>
        <w:ind w:left="644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494487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 w:rsidRPr="00494487">
        <w:rPr>
          <w:rFonts w:ascii="Times New Roman" w:eastAsia="Times New Roman" w:hAnsi="Times New Roman" w:cs="Times New Roman"/>
          <w:iCs/>
          <w:sz w:val="28"/>
          <w:lang w:eastAsia="ru-RU"/>
        </w:rPr>
        <w:t>действительно до</w:t>
      </w:r>
      <w:proofErr w:type="gramStart"/>
      <w:r w:rsidRPr="00494487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</w:t>
      </w:r>
      <w:r w:rsidRPr="00494487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.</w:t>
      </w:r>
      <w:proofErr w:type="gramEnd"/>
    </w:p>
    <w:p w:rsidR="00494487" w:rsidRPr="00E15EB5" w:rsidRDefault="00494487" w:rsidP="00494487">
      <w:pPr>
        <w:pStyle w:val="a6"/>
        <w:spacing w:after="0" w:line="240" w:lineRule="auto"/>
        <w:ind w:left="644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</w:p>
    <w:p w:rsidR="00685A39" w:rsidRPr="00E15EB5" w:rsidRDefault="00494487" w:rsidP="00494487">
      <w:pPr>
        <w:pStyle w:val="a6"/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>Дата очередного технического осмотра</w:t>
      </w:r>
      <w:proofErr w:type="gramStart"/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                                                    .</w:t>
      </w:r>
      <w:proofErr w:type="gramEnd"/>
    </w:p>
    <w:p w:rsidR="00685A39" w:rsidRPr="00E15EB5" w:rsidRDefault="00494487" w:rsidP="00494487">
      <w:pPr>
        <w:tabs>
          <w:tab w:val="center" w:pos="5244"/>
        </w:tabs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                                                                                                                                  .                                                                                                                                   </w:t>
      </w:r>
    </w:p>
    <w:p w:rsidR="00494487" w:rsidRPr="00E15EB5" w:rsidRDefault="00494487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                                                                                                                                   .    </w:t>
      </w:r>
    </w:p>
    <w:p w:rsidR="00494487" w:rsidRDefault="00494487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</w:t>
      </w:r>
    </w:p>
    <w:p w:rsidR="00494487" w:rsidRPr="00494487" w:rsidRDefault="00494487" w:rsidP="00494487">
      <w:pPr>
        <w:pStyle w:val="a6"/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  <w:r w:rsidRPr="00494487">
        <w:rPr>
          <w:rFonts w:ascii="Times New Roman" w:eastAsia="Times New Roman" w:hAnsi="Times New Roman" w:cs="Times New Roman"/>
          <w:iCs/>
          <w:sz w:val="28"/>
          <w:lang w:eastAsia="ru-RU"/>
        </w:rPr>
        <w:t>Место стоянки автобуса в нерабочее время</w:t>
      </w:r>
      <w:proofErr w:type="gramStart"/>
      <w:r w:rsidRPr="00494487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  <w:t xml:space="preserve">                                                                  .</w:t>
      </w:r>
      <w:proofErr w:type="gramEnd"/>
    </w:p>
    <w:p w:rsidR="00685A39" w:rsidRPr="00E15EB5" w:rsidRDefault="00E15EB5" w:rsidP="00494487">
      <w:pPr>
        <w:pStyle w:val="a6"/>
        <w:spacing w:after="0" w:line="240" w:lineRule="auto"/>
        <w:ind w:left="644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>м</w:t>
      </w:r>
      <w:r w:rsidR="0078172D"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>еры исключающие несанкционированное использование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.</w:t>
      </w:r>
      <w:proofErr w:type="gramEnd"/>
      <w:r w:rsidR="00494487"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685A39" w:rsidRDefault="00494487" w:rsidP="00494487">
      <w:pPr>
        <w:tabs>
          <w:tab w:val="left" w:pos="1534"/>
        </w:tabs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ab/>
      </w:r>
    </w:p>
    <w:p w:rsidR="00E15EB5" w:rsidRPr="0089310B" w:rsidRDefault="00E15EB5" w:rsidP="00E15EB5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                 .</w:t>
      </w:r>
      <w:r w:rsidR="00494487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             </w:t>
      </w:r>
    </w:p>
    <w:p w:rsidR="00E15EB5" w:rsidRDefault="00E15EB5" w:rsidP="00E15EB5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               .</w:t>
      </w:r>
    </w:p>
    <w:p w:rsidR="00E15EB5" w:rsidRDefault="00E15EB5" w:rsidP="00E15EB5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</w:p>
    <w:p w:rsidR="00685A39" w:rsidRDefault="00494487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</w:t>
      </w:r>
    </w:p>
    <w:p w:rsidR="00685A39" w:rsidRPr="00E15EB5" w:rsidRDefault="00E15EB5" w:rsidP="00E15EB5">
      <w:pPr>
        <w:pStyle w:val="a6"/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>Мест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>о ремонта и технического обслуживания автобуса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.</w:t>
      </w:r>
      <w:proofErr w:type="gramEnd"/>
    </w:p>
    <w:p w:rsidR="00E15EB5" w:rsidRPr="00E15EB5" w:rsidRDefault="00E15EB5" w:rsidP="00E15EB5">
      <w:pPr>
        <w:pStyle w:val="a6"/>
        <w:spacing w:after="0" w:line="240" w:lineRule="auto"/>
        <w:ind w:left="644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        .</w:t>
      </w:r>
      <w:r w:rsidRPr="00E15EB5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</w:t>
      </w:r>
      <w:r w:rsidRPr="00E15EB5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</w:t>
      </w: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</w:t>
      </w:r>
      <w:r w:rsidRPr="00E15EB5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             </w:t>
      </w: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E15EB5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        .</w:t>
      </w: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 w:rsidRPr="00E15EB5">
        <w:rPr>
          <w:rFonts w:ascii="Times New Roman" w:eastAsia="Times New Roman" w:hAnsi="Times New Roman" w:cs="Times New Roman"/>
          <w:b/>
          <w:iCs/>
          <w:sz w:val="28"/>
          <w:lang w:eastAsia="ru-RU"/>
        </w:rPr>
        <w:t>Сведения о владельце автобуса</w:t>
      </w: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>Ю</w:t>
      </w: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>ридический адрес владельца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>: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.</w:t>
      </w:r>
      <w:proofErr w:type="gramEnd"/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</w:t>
      </w: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              .</w:t>
      </w: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</w:t>
      </w: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>Фактический</w:t>
      </w: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адрес владельца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>: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.</w:t>
      </w:r>
      <w:proofErr w:type="gramEnd"/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</w:t>
      </w: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             .</w:t>
      </w: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>Телефон ответственного лица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.</w:t>
      </w:r>
      <w:proofErr w:type="gramEnd"/>
    </w:p>
    <w:p w:rsidR="00E15EB5" w:rsidRP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                                                                                                                                 </w:t>
      </w: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                               </w:t>
      </w: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lastRenderedPageBreak/>
        <w:t xml:space="preserve">                                                      </w:t>
      </w:r>
      <w:r w:rsidRPr="00E15EB5">
        <w:rPr>
          <w:rFonts w:ascii="Times New Roman" w:eastAsia="Times New Roman" w:hAnsi="Times New Roman" w:cs="Times New Roman"/>
          <w:iCs/>
          <w:sz w:val="24"/>
          <w:lang w:eastAsia="ru-RU"/>
        </w:rPr>
        <w:t>(при отсутствии автобуса)</w:t>
      </w:r>
    </w:p>
    <w:p w:rsidR="00E15EB5" w:rsidRP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 w:rsidRPr="00E15EB5">
        <w:rPr>
          <w:rFonts w:ascii="Times New Roman" w:eastAsia="Times New Roman" w:hAnsi="Times New Roman" w:cs="Times New Roman"/>
          <w:b/>
          <w:iCs/>
          <w:sz w:val="28"/>
          <w:lang w:eastAsia="ru-RU"/>
        </w:rPr>
        <w:t>Сведения об организациях</w:t>
      </w:r>
      <w:r w:rsidR="008933C6">
        <w:rPr>
          <w:rFonts w:ascii="Times New Roman" w:eastAsia="Times New Roman" w:hAnsi="Times New Roman" w:cs="Times New Roman"/>
          <w:b/>
          <w:iCs/>
          <w:sz w:val="28"/>
          <w:lang w:eastAsia="ru-RU"/>
        </w:rPr>
        <w:t>,</w:t>
      </w:r>
      <w:r w:rsidRPr="00E15EB5">
        <w:rPr>
          <w:rFonts w:ascii="Times New Roman" w:eastAsia="Times New Roman" w:hAnsi="Times New Roman" w:cs="Times New Roman"/>
          <w:b/>
          <w:iCs/>
          <w:sz w:val="28"/>
          <w:lang w:eastAsia="ru-RU"/>
        </w:rPr>
        <w:t xml:space="preserve"> осуществляющих перевозку детей (</w:t>
      </w:r>
      <w:proofErr w:type="spellStart"/>
      <w:r w:rsidR="008933C6">
        <w:rPr>
          <w:rFonts w:ascii="Times New Roman" w:eastAsia="Times New Roman" w:hAnsi="Times New Roman" w:cs="Times New Roman"/>
          <w:b/>
          <w:iCs/>
          <w:sz w:val="28"/>
          <w:lang w:eastAsia="ru-RU"/>
        </w:rPr>
        <w:t>обучающихся</w:t>
      </w:r>
      <w:proofErr w:type="gramStart"/>
      <w:r w:rsidR="008933C6">
        <w:rPr>
          <w:rFonts w:ascii="Times New Roman" w:eastAsia="Times New Roman" w:hAnsi="Times New Roman" w:cs="Times New Roman"/>
          <w:b/>
          <w:iCs/>
          <w:sz w:val="28"/>
          <w:lang w:eastAsia="ru-RU"/>
        </w:rPr>
        <w:t>,</w:t>
      </w:r>
      <w:r w:rsidRPr="00E15EB5">
        <w:rPr>
          <w:rFonts w:ascii="Times New Roman" w:eastAsia="Times New Roman" w:hAnsi="Times New Roman" w:cs="Times New Roman"/>
          <w:b/>
          <w:iCs/>
          <w:sz w:val="28"/>
          <w:lang w:eastAsia="ru-RU"/>
        </w:rPr>
        <w:t>в</w:t>
      </w:r>
      <w:proofErr w:type="gramEnd"/>
      <w:r w:rsidRPr="00E15EB5">
        <w:rPr>
          <w:rFonts w:ascii="Times New Roman" w:eastAsia="Times New Roman" w:hAnsi="Times New Roman" w:cs="Times New Roman"/>
          <w:b/>
          <w:iCs/>
          <w:sz w:val="28"/>
          <w:lang w:eastAsia="ru-RU"/>
        </w:rPr>
        <w:t>оспитанников</w:t>
      </w:r>
      <w:proofErr w:type="spellEnd"/>
      <w:r w:rsidR="008933C6">
        <w:rPr>
          <w:rFonts w:ascii="Times New Roman" w:eastAsia="Times New Roman" w:hAnsi="Times New Roman" w:cs="Times New Roman"/>
          <w:b/>
          <w:iCs/>
          <w:sz w:val="28"/>
          <w:lang w:eastAsia="ru-RU"/>
        </w:rPr>
        <w:t>)</w:t>
      </w:r>
      <w:r w:rsidRPr="00E15EB5">
        <w:rPr>
          <w:rFonts w:ascii="Times New Roman" w:eastAsia="Times New Roman" w:hAnsi="Times New Roman" w:cs="Times New Roman"/>
          <w:b/>
          <w:iCs/>
          <w:sz w:val="28"/>
          <w:lang w:eastAsia="ru-RU"/>
        </w:rPr>
        <w:t xml:space="preserve"> специальным транспортным средством</w:t>
      </w:r>
      <w:r w:rsidR="008933C6">
        <w:rPr>
          <w:rFonts w:ascii="Times New Roman" w:eastAsia="Times New Roman" w:hAnsi="Times New Roman" w:cs="Times New Roman"/>
          <w:b/>
          <w:iCs/>
          <w:sz w:val="28"/>
          <w:lang w:eastAsia="ru-RU"/>
        </w:rPr>
        <w:t xml:space="preserve"> (автобусом).</w:t>
      </w:r>
    </w:p>
    <w:p w:rsidR="00E15EB5" w:rsidRP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</w:p>
    <w:tbl>
      <w:tblPr>
        <w:tblW w:w="0" w:type="auto"/>
        <w:tblInd w:w="434" w:type="dxa"/>
        <w:tblBorders>
          <w:top w:val="single" w:sz="4" w:space="0" w:color="auto"/>
        </w:tblBorders>
        <w:tblLook w:val="0000"/>
      </w:tblPr>
      <w:tblGrid>
        <w:gridCol w:w="9878"/>
      </w:tblGrid>
      <w:tr w:rsidR="008933C6" w:rsidTr="008933C6">
        <w:trPr>
          <w:trHeight w:val="100"/>
        </w:trPr>
        <w:tc>
          <w:tcPr>
            <w:tcW w:w="9878" w:type="dxa"/>
            <w:tcBorders>
              <w:bottom w:val="single" w:sz="4" w:space="0" w:color="auto"/>
            </w:tcBorders>
          </w:tcPr>
          <w:p w:rsidR="008933C6" w:rsidRDefault="008933C6" w:rsidP="00E15EB5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</w:tr>
    </w:tbl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tbl>
      <w:tblPr>
        <w:tblW w:w="0" w:type="auto"/>
        <w:tblInd w:w="434" w:type="dxa"/>
        <w:tblBorders>
          <w:top w:val="single" w:sz="4" w:space="0" w:color="auto"/>
        </w:tblBorders>
        <w:tblLook w:val="0000"/>
      </w:tblPr>
      <w:tblGrid>
        <w:gridCol w:w="9892"/>
      </w:tblGrid>
      <w:tr w:rsidR="008933C6" w:rsidTr="008933C6">
        <w:trPr>
          <w:trHeight w:val="100"/>
        </w:trPr>
        <w:tc>
          <w:tcPr>
            <w:tcW w:w="9892" w:type="dxa"/>
            <w:tcBorders>
              <w:bottom w:val="single" w:sz="4" w:space="0" w:color="auto"/>
            </w:tcBorders>
          </w:tcPr>
          <w:p w:rsidR="008933C6" w:rsidRDefault="008933C6" w:rsidP="00E15EB5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</w:tr>
    </w:tbl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tbl>
      <w:tblPr>
        <w:tblW w:w="0" w:type="auto"/>
        <w:tblInd w:w="501" w:type="dxa"/>
        <w:tblBorders>
          <w:top w:val="single" w:sz="4" w:space="0" w:color="auto"/>
        </w:tblBorders>
        <w:tblLook w:val="0000"/>
      </w:tblPr>
      <w:tblGrid>
        <w:gridCol w:w="9676"/>
      </w:tblGrid>
      <w:tr w:rsidR="008933C6" w:rsidTr="008933C6">
        <w:trPr>
          <w:trHeight w:val="100"/>
        </w:trPr>
        <w:tc>
          <w:tcPr>
            <w:tcW w:w="9676" w:type="dxa"/>
          </w:tcPr>
          <w:p w:rsidR="008933C6" w:rsidRDefault="008933C6" w:rsidP="00E15EB5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  <w:p w:rsidR="008933C6" w:rsidRDefault="008933C6" w:rsidP="00E15EB5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  <w:p w:rsidR="008933C6" w:rsidRDefault="008933C6" w:rsidP="00E15EB5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  <w:p w:rsidR="008933C6" w:rsidRDefault="008933C6" w:rsidP="00E15EB5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  <w:t xml:space="preserve">Рекомендуемый список контактов организации, осуществляющих перевозку детей </w:t>
            </w:r>
            <w:r w:rsidRPr="008933C6"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  <w:t>(</w:t>
            </w:r>
            <w:proofErr w:type="spellStart"/>
            <w: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  <w:t>обучающихся</w:t>
            </w:r>
            <w:proofErr w:type="gramStart"/>
            <w: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  <w:t>,</w:t>
            </w:r>
            <w:r w:rsidRPr="008933C6"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  <w:t>в</w:t>
            </w:r>
            <w:proofErr w:type="gramEnd"/>
            <w:r w:rsidRPr="008933C6"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  <w:t>оспитанников</w:t>
            </w:r>
            <w:proofErr w:type="spellEnd"/>
            <w:r w:rsidRPr="008933C6"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  <w:t>)</w:t>
            </w:r>
            <w: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  <w:t xml:space="preserve"> специальным транспортным средством(автобусом).</w:t>
            </w:r>
          </w:p>
        </w:tc>
      </w:tr>
    </w:tbl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                                </w:t>
      </w: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3323FB" w:rsidRDefault="003323FB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73758E" w:rsidRDefault="0073758E" w:rsidP="0073758E">
      <w:pPr>
        <w:spacing w:after="0" w:line="240" w:lineRule="auto"/>
        <w:sectPr w:rsidR="0073758E" w:rsidSect="006D46E1">
          <w:pgSz w:w="11906" w:h="16838"/>
          <w:pgMar w:top="851" w:right="424" w:bottom="1134" w:left="993" w:header="708" w:footer="708" w:gutter="0"/>
          <w:cols w:space="708"/>
          <w:docGrid w:linePitch="360"/>
        </w:sectPr>
      </w:pPr>
    </w:p>
    <w:p w:rsidR="0073758E" w:rsidRPr="0073758E" w:rsidRDefault="0073758E" w:rsidP="0073758E">
      <w:pPr>
        <w:jc w:val="center"/>
        <w:rPr>
          <w:rFonts w:ascii="Times New Roman" w:hAnsi="Times New Roman" w:cs="Times New Roman"/>
          <w:sz w:val="32"/>
          <w:szCs w:val="32"/>
        </w:rPr>
      </w:pPr>
      <w:r w:rsidRPr="0073758E">
        <w:rPr>
          <w:rFonts w:ascii="Times New Roman" w:hAnsi="Times New Roman" w:cs="Times New Roman"/>
          <w:sz w:val="32"/>
          <w:szCs w:val="32"/>
        </w:rPr>
        <w:lastRenderedPageBreak/>
        <w:t xml:space="preserve">Типовая схема организации дорожного движения на нерегулируемом пешеходном переходе </w:t>
      </w:r>
      <w:proofErr w:type="gramStart"/>
      <w:r w:rsidRPr="0073758E">
        <w:rPr>
          <w:rFonts w:ascii="Times New Roman" w:hAnsi="Times New Roman" w:cs="Times New Roman"/>
          <w:sz w:val="32"/>
          <w:szCs w:val="32"/>
        </w:rPr>
        <w:t>в</w:t>
      </w:r>
      <w:proofErr w:type="gramEnd"/>
      <w:r w:rsidRPr="0073758E">
        <w:rPr>
          <w:rFonts w:ascii="Times New Roman" w:hAnsi="Times New Roman" w:cs="Times New Roman"/>
          <w:sz w:val="32"/>
          <w:szCs w:val="32"/>
        </w:rPr>
        <w:t xml:space="preserve"> непосредственной близости от образовательного учреждения.</w:t>
      </w:r>
    </w:p>
    <w:p w:rsidR="0073758E" w:rsidRDefault="0073758E" w:rsidP="00E15EB5">
      <w:pPr>
        <w:spacing w:after="0" w:line="240" w:lineRule="auto"/>
        <w:ind w:left="284"/>
      </w:pPr>
    </w:p>
    <w:p w:rsidR="0073758E" w:rsidRDefault="0073758E" w:rsidP="00E15EB5">
      <w:pPr>
        <w:spacing w:after="0" w:line="240" w:lineRule="auto"/>
        <w:ind w:left="284"/>
      </w:pPr>
      <w:r>
        <w:object w:dxaOrig="17011" w:dyaOrig="8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5.25pt;height:397.7pt" o:ole="">
            <v:imagedata r:id="rId7" o:title=""/>
          </v:shape>
          <o:OLEObject Type="Embed" ProgID="Visio.Drawing.11" ShapeID="_x0000_i1025" DrawAspect="Content" ObjectID="_1579547539" r:id="rId8"/>
        </w:object>
      </w:r>
    </w:p>
    <w:p w:rsidR="0073758E" w:rsidRDefault="0073758E" w:rsidP="00E15EB5">
      <w:pPr>
        <w:spacing w:after="0" w:line="240" w:lineRule="auto"/>
        <w:ind w:left="284"/>
        <w:sectPr w:rsidR="0073758E" w:rsidSect="0073758E">
          <w:pgSz w:w="16838" w:h="11906" w:orient="landscape" w:code="9"/>
          <w:pgMar w:top="425" w:right="1134" w:bottom="992" w:left="851" w:header="709" w:footer="709" w:gutter="0"/>
          <w:cols w:space="708"/>
          <w:docGrid w:linePitch="360"/>
        </w:sectPr>
      </w:pPr>
    </w:p>
    <w:p w:rsidR="008933C6" w:rsidRPr="00E15EB5" w:rsidRDefault="008933C6" w:rsidP="0073758E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sectPr w:rsidR="008933C6" w:rsidRPr="00E15EB5" w:rsidSect="006D46E1">
      <w:pgSz w:w="11906" w:h="16838"/>
      <w:pgMar w:top="851" w:right="424" w:bottom="1134" w:left="993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3C1EB7"/>
    <w:multiLevelType w:val="hybridMultilevel"/>
    <w:tmpl w:val="BEC6510C"/>
    <w:lvl w:ilvl="0" w:tplc="AB4AB25A">
      <w:start w:val="1"/>
      <w:numFmt w:val="decimal"/>
      <w:lvlText w:val="%1."/>
      <w:lvlJc w:val="left"/>
      <w:pPr>
        <w:ind w:left="3570" w:hanging="5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095" w:hanging="360"/>
      </w:pPr>
    </w:lvl>
    <w:lvl w:ilvl="2" w:tplc="0419001B" w:tentative="1">
      <w:start w:val="1"/>
      <w:numFmt w:val="lowerRoman"/>
      <w:lvlText w:val="%3."/>
      <w:lvlJc w:val="right"/>
      <w:pPr>
        <w:ind w:left="4815" w:hanging="180"/>
      </w:pPr>
    </w:lvl>
    <w:lvl w:ilvl="3" w:tplc="0419000F" w:tentative="1">
      <w:start w:val="1"/>
      <w:numFmt w:val="decimal"/>
      <w:lvlText w:val="%4."/>
      <w:lvlJc w:val="left"/>
      <w:pPr>
        <w:ind w:left="5535" w:hanging="360"/>
      </w:pPr>
    </w:lvl>
    <w:lvl w:ilvl="4" w:tplc="04190019" w:tentative="1">
      <w:start w:val="1"/>
      <w:numFmt w:val="lowerLetter"/>
      <w:lvlText w:val="%5."/>
      <w:lvlJc w:val="left"/>
      <w:pPr>
        <w:ind w:left="6255" w:hanging="360"/>
      </w:pPr>
    </w:lvl>
    <w:lvl w:ilvl="5" w:tplc="0419001B" w:tentative="1">
      <w:start w:val="1"/>
      <w:numFmt w:val="lowerRoman"/>
      <w:lvlText w:val="%6."/>
      <w:lvlJc w:val="right"/>
      <w:pPr>
        <w:ind w:left="6975" w:hanging="180"/>
      </w:pPr>
    </w:lvl>
    <w:lvl w:ilvl="6" w:tplc="0419000F" w:tentative="1">
      <w:start w:val="1"/>
      <w:numFmt w:val="decimal"/>
      <w:lvlText w:val="%7."/>
      <w:lvlJc w:val="left"/>
      <w:pPr>
        <w:ind w:left="7695" w:hanging="360"/>
      </w:pPr>
    </w:lvl>
    <w:lvl w:ilvl="7" w:tplc="04190019" w:tentative="1">
      <w:start w:val="1"/>
      <w:numFmt w:val="lowerLetter"/>
      <w:lvlText w:val="%8."/>
      <w:lvlJc w:val="left"/>
      <w:pPr>
        <w:ind w:left="8415" w:hanging="360"/>
      </w:pPr>
    </w:lvl>
    <w:lvl w:ilvl="8" w:tplc="0419001B" w:tentative="1">
      <w:start w:val="1"/>
      <w:numFmt w:val="lowerRoman"/>
      <w:lvlText w:val="%9."/>
      <w:lvlJc w:val="right"/>
      <w:pPr>
        <w:ind w:left="9135" w:hanging="180"/>
      </w:pPr>
    </w:lvl>
  </w:abstractNum>
  <w:abstractNum w:abstractNumId="1">
    <w:nsid w:val="0D2741D9"/>
    <w:multiLevelType w:val="multilevel"/>
    <w:tmpl w:val="ED1CC8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FCB1F8B"/>
    <w:multiLevelType w:val="multilevel"/>
    <w:tmpl w:val="7E96C3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11C032A"/>
    <w:multiLevelType w:val="hybridMultilevel"/>
    <w:tmpl w:val="9F446BB6"/>
    <w:lvl w:ilvl="0" w:tplc="04190011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1F56641"/>
    <w:multiLevelType w:val="hybridMultilevel"/>
    <w:tmpl w:val="6F9084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1F70476"/>
    <w:multiLevelType w:val="multilevel"/>
    <w:tmpl w:val="9C9C7F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3B83524E"/>
    <w:multiLevelType w:val="multilevel"/>
    <w:tmpl w:val="647E9E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3C8E4873"/>
    <w:multiLevelType w:val="multilevel"/>
    <w:tmpl w:val="605074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FE32F3B"/>
    <w:multiLevelType w:val="hybridMultilevel"/>
    <w:tmpl w:val="0E3C6E90"/>
    <w:lvl w:ilvl="0" w:tplc="CD826F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05" w:hanging="360"/>
      </w:pPr>
    </w:lvl>
    <w:lvl w:ilvl="2" w:tplc="0419001B" w:tentative="1">
      <w:start w:val="1"/>
      <w:numFmt w:val="lowerRoman"/>
      <w:lvlText w:val="%3."/>
      <w:lvlJc w:val="right"/>
      <w:pPr>
        <w:ind w:left="2025" w:hanging="180"/>
      </w:pPr>
    </w:lvl>
    <w:lvl w:ilvl="3" w:tplc="0419000F" w:tentative="1">
      <w:start w:val="1"/>
      <w:numFmt w:val="decimal"/>
      <w:lvlText w:val="%4."/>
      <w:lvlJc w:val="left"/>
      <w:pPr>
        <w:ind w:left="2745" w:hanging="360"/>
      </w:pPr>
    </w:lvl>
    <w:lvl w:ilvl="4" w:tplc="04190019" w:tentative="1">
      <w:start w:val="1"/>
      <w:numFmt w:val="lowerLetter"/>
      <w:lvlText w:val="%5."/>
      <w:lvlJc w:val="left"/>
      <w:pPr>
        <w:ind w:left="3465" w:hanging="360"/>
      </w:pPr>
    </w:lvl>
    <w:lvl w:ilvl="5" w:tplc="0419001B" w:tentative="1">
      <w:start w:val="1"/>
      <w:numFmt w:val="lowerRoman"/>
      <w:lvlText w:val="%6."/>
      <w:lvlJc w:val="right"/>
      <w:pPr>
        <w:ind w:left="4185" w:hanging="180"/>
      </w:pPr>
    </w:lvl>
    <w:lvl w:ilvl="6" w:tplc="0419000F" w:tentative="1">
      <w:start w:val="1"/>
      <w:numFmt w:val="decimal"/>
      <w:lvlText w:val="%7."/>
      <w:lvlJc w:val="left"/>
      <w:pPr>
        <w:ind w:left="4905" w:hanging="360"/>
      </w:pPr>
    </w:lvl>
    <w:lvl w:ilvl="7" w:tplc="04190019" w:tentative="1">
      <w:start w:val="1"/>
      <w:numFmt w:val="lowerLetter"/>
      <w:lvlText w:val="%8."/>
      <w:lvlJc w:val="left"/>
      <w:pPr>
        <w:ind w:left="5625" w:hanging="360"/>
      </w:pPr>
    </w:lvl>
    <w:lvl w:ilvl="8" w:tplc="0419001B" w:tentative="1">
      <w:start w:val="1"/>
      <w:numFmt w:val="lowerRoman"/>
      <w:lvlText w:val="%9."/>
      <w:lvlJc w:val="right"/>
      <w:pPr>
        <w:ind w:left="6345" w:hanging="180"/>
      </w:pPr>
    </w:lvl>
  </w:abstractNum>
  <w:abstractNum w:abstractNumId="9">
    <w:nsid w:val="4BAB204E"/>
    <w:multiLevelType w:val="hybridMultilevel"/>
    <w:tmpl w:val="C8061F0A"/>
    <w:lvl w:ilvl="0" w:tplc="5796AB58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0">
    <w:nsid w:val="553514EC"/>
    <w:multiLevelType w:val="multilevel"/>
    <w:tmpl w:val="9146C3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5D0679DF"/>
    <w:multiLevelType w:val="multilevel"/>
    <w:tmpl w:val="48D237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5FB7492F"/>
    <w:multiLevelType w:val="multilevel"/>
    <w:tmpl w:val="AB4882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629124F0"/>
    <w:multiLevelType w:val="multilevel"/>
    <w:tmpl w:val="84C4B6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631B557C"/>
    <w:multiLevelType w:val="multilevel"/>
    <w:tmpl w:val="5D2250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67382689"/>
    <w:multiLevelType w:val="hybridMultilevel"/>
    <w:tmpl w:val="0E3C6E90"/>
    <w:lvl w:ilvl="0" w:tplc="CD826F6C">
      <w:start w:val="1"/>
      <w:numFmt w:val="decimal"/>
      <w:lvlText w:val="%1."/>
      <w:lvlJc w:val="left"/>
      <w:pPr>
        <w:ind w:left="5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05" w:hanging="360"/>
      </w:pPr>
    </w:lvl>
    <w:lvl w:ilvl="2" w:tplc="0419001B" w:tentative="1">
      <w:start w:val="1"/>
      <w:numFmt w:val="lowerRoman"/>
      <w:lvlText w:val="%3."/>
      <w:lvlJc w:val="right"/>
      <w:pPr>
        <w:ind w:left="2025" w:hanging="180"/>
      </w:pPr>
    </w:lvl>
    <w:lvl w:ilvl="3" w:tplc="0419000F" w:tentative="1">
      <w:start w:val="1"/>
      <w:numFmt w:val="decimal"/>
      <w:lvlText w:val="%4."/>
      <w:lvlJc w:val="left"/>
      <w:pPr>
        <w:ind w:left="2745" w:hanging="360"/>
      </w:pPr>
    </w:lvl>
    <w:lvl w:ilvl="4" w:tplc="04190019" w:tentative="1">
      <w:start w:val="1"/>
      <w:numFmt w:val="lowerLetter"/>
      <w:lvlText w:val="%5."/>
      <w:lvlJc w:val="left"/>
      <w:pPr>
        <w:ind w:left="3465" w:hanging="360"/>
      </w:pPr>
    </w:lvl>
    <w:lvl w:ilvl="5" w:tplc="0419001B" w:tentative="1">
      <w:start w:val="1"/>
      <w:numFmt w:val="lowerRoman"/>
      <w:lvlText w:val="%6."/>
      <w:lvlJc w:val="right"/>
      <w:pPr>
        <w:ind w:left="4185" w:hanging="180"/>
      </w:pPr>
    </w:lvl>
    <w:lvl w:ilvl="6" w:tplc="0419000F" w:tentative="1">
      <w:start w:val="1"/>
      <w:numFmt w:val="decimal"/>
      <w:lvlText w:val="%7."/>
      <w:lvlJc w:val="left"/>
      <w:pPr>
        <w:ind w:left="4905" w:hanging="360"/>
      </w:pPr>
    </w:lvl>
    <w:lvl w:ilvl="7" w:tplc="04190019" w:tentative="1">
      <w:start w:val="1"/>
      <w:numFmt w:val="lowerLetter"/>
      <w:lvlText w:val="%8."/>
      <w:lvlJc w:val="left"/>
      <w:pPr>
        <w:ind w:left="5625" w:hanging="360"/>
      </w:pPr>
    </w:lvl>
    <w:lvl w:ilvl="8" w:tplc="0419001B" w:tentative="1">
      <w:start w:val="1"/>
      <w:numFmt w:val="lowerRoman"/>
      <w:lvlText w:val="%9."/>
      <w:lvlJc w:val="right"/>
      <w:pPr>
        <w:ind w:left="6345" w:hanging="180"/>
      </w:pPr>
    </w:lvl>
  </w:abstractNum>
  <w:abstractNum w:abstractNumId="16">
    <w:nsid w:val="68346B17"/>
    <w:multiLevelType w:val="hybridMultilevel"/>
    <w:tmpl w:val="6F9084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3D45680"/>
    <w:multiLevelType w:val="hybridMultilevel"/>
    <w:tmpl w:val="6F9084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7"/>
    <w:lvlOverride w:ilvl="0">
      <w:startOverride w:val="6"/>
    </w:lvlOverride>
  </w:num>
  <w:num w:numId="3">
    <w:abstractNumId w:val="13"/>
  </w:num>
  <w:num w:numId="4">
    <w:abstractNumId w:val="6"/>
  </w:num>
  <w:num w:numId="5">
    <w:abstractNumId w:val="5"/>
  </w:num>
  <w:num w:numId="6">
    <w:abstractNumId w:val="10"/>
  </w:num>
  <w:num w:numId="7">
    <w:abstractNumId w:val="11"/>
  </w:num>
  <w:num w:numId="8">
    <w:abstractNumId w:val="2"/>
  </w:num>
  <w:num w:numId="9">
    <w:abstractNumId w:val="1"/>
  </w:num>
  <w:num w:numId="10">
    <w:abstractNumId w:val="14"/>
  </w:num>
  <w:num w:numId="11">
    <w:abstractNumId w:val="9"/>
  </w:num>
  <w:num w:numId="12">
    <w:abstractNumId w:val="8"/>
  </w:num>
  <w:num w:numId="13">
    <w:abstractNumId w:val="16"/>
  </w:num>
  <w:num w:numId="14">
    <w:abstractNumId w:val="15"/>
  </w:num>
  <w:num w:numId="15">
    <w:abstractNumId w:val="4"/>
  </w:num>
  <w:num w:numId="16">
    <w:abstractNumId w:val="0"/>
  </w:num>
  <w:num w:numId="17">
    <w:abstractNumId w:val="3"/>
  </w:num>
  <w:num w:numId="18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1"/>
  <w:proofState w:spelling="clean" w:grammar="clean"/>
  <w:defaultTabStop w:val="708"/>
  <w:characterSpacingControl w:val="doNotCompress"/>
  <w:compat/>
  <w:rsids>
    <w:rsidRoot w:val="005356B8"/>
    <w:rsid w:val="00045ACD"/>
    <w:rsid w:val="0010762A"/>
    <w:rsid w:val="00127136"/>
    <w:rsid w:val="00172962"/>
    <w:rsid w:val="001922E0"/>
    <w:rsid w:val="001D61C6"/>
    <w:rsid w:val="001F2FE1"/>
    <w:rsid w:val="00276894"/>
    <w:rsid w:val="002F63CD"/>
    <w:rsid w:val="0030770B"/>
    <w:rsid w:val="00310720"/>
    <w:rsid w:val="003160F1"/>
    <w:rsid w:val="003323FB"/>
    <w:rsid w:val="003421E9"/>
    <w:rsid w:val="003E4BA9"/>
    <w:rsid w:val="00432315"/>
    <w:rsid w:val="00494487"/>
    <w:rsid w:val="00497A13"/>
    <w:rsid w:val="00524683"/>
    <w:rsid w:val="005252C1"/>
    <w:rsid w:val="00531D5B"/>
    <w:rsid w:val="005356B8"/>
    <w:rsid w:val="00573BD6"/>
    <w:rsid w:val="006034A7"/>
    <w:rsid w:val="00631865"/>
    <w:rsid w:val="00685A39"/>
    <w:rsid w:val="006D46E1"/>
    <w:rsid w:val="0070351F"/>
    <w:rsid w:val="00730BE7"/>
    <w:rsid w:val="0073758E"/>
    <w:rsid w:val="0078172D"/>
    <w:rsid w:val="007F7E88"/>
    <w:rsid w:val="0089310B"/>
    <w:rsid w:val="008933C6"/>
    <w:rsid w:val="008B50FE"/>
    <w:rsid w:val="008C60AA"/>
    <w:rsid w:val="009403B9"/>
    <w:rsid w:val="00952590"/>
    <w:rsid w:val="00983D16"/>
    <w:rsid w:val="00990132"/>
    <w:rsid w:val="009F3CBB"/>
    <w:rsid w:val="00A617F1"/>
    <w:rsid w:val="00A72E7A"/>
    <w:rsid w:val="00A9034E"/>
    <w:rsid w:val="00AB390B"/>
    <w:rsid w:val="00AF38DB"/>
    <w:rsid w:val="00AF49FF"/>
    <w:rsid w:val="00B92B69"/>
    <w:rsid w:val="00C92E6F"/>
    <w:rsid w:val="00CC7B62"/>
    <w:rsid w:val="00CE0C72"/>
    <w:rsid w:val="00CE1B45"/>
    <w:rsid w:val="00DD4D48"/>
    <w:rsid w:val="00DF7FBB"/>
    <w:rsid w:val="00E15EB5"/>
    <w:rsid w:val="00E5430C"/>
    <w:rsid w:val="00E70229"/>
    <w:rsid w:val="00E770C6"/>
    <w:rsid w:val="00E84746"/>
    <w:rsid w:val="00EA7AC2"/>
    <w:rsid w:val="00EF7825"/>
    <w:rsid w:val="00F20019"/>
    <w:rsid w:val="00F87176"/>
    <w:rsid w:val="00FE31B0"/>
    <w:rsid w:val="00FF563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49F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5356B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Strong"/>
    <w:basedOn w:val="a0"/>
    <w:uiPriority w:val="22"/>
    <w:qFormat/>
    <w:rsid w:val="005356B8"/>
    <w:rPr>
      <w:b/>
      <w:bCs/>
    </w:rPr>
  </w:style>
  <w:style w:type="character" w:styleId="a5">
    <w:name w:val="Emphasis"/>
    <w:basedOn w:val="a0"/>
    <w:uiPriority w:val="20"/>
    <w:qFormat/>
    <w:rsid w:val="005356B8"/>
    <w:rPr>
      <w:i/>
      <w:iCs/>
    </w:rPr>
  </w:style>
  <w:style w:type="paragraph" w:styleId="a6">
    <w:name w:val="List Paragraph"/>
    <w:basedOn w:val="a"/>
    <w:uiPriority w:val="34"/>
    <w:qFormat/>
    <w:rsid w:val="00952590"/>
    <w:pPr>
      <w:ind w:left="720"/>
      <w:contextualSpacing/>
    </w:pPr>
  </w:style>
  <w:style w:type="table" w:styleId="a7">
    <w:name w:val="Table Grid"/>
    <w:basedOn w:val="a1"/>
    <w:uiPriority w:val="59"/>
    <w:rsid w:val="0027689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a9"/>
    <w:uiPriority w:val="99"/>
    <w:semiHidden/>
    <w:unhideWhenUsed/>
    <w:rsid w:val="001922E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1922E0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411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AA8AF0-A7F3-4CD1-A2A3-74F5348323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7</TotalTime>
  <Pages>13</Pages>
  <Words>2223</Words>
  <Characters>12675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48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LTRA</cp:lastModifiedBy>
  <cp:revision>34</cp:revision>
  <cp:lastPrinted>2017-03-28T14:41:00Z</cp:lastPrinted>
  <dcterms:created xsi:type="dcterms:W3CDTF">2017-03-20T14:05:00Z</dcterms:created>
  <dcterms:modified xsi:type="dcterms:W3CDTF">2018-02-07T19:26:00Z</dcterms:modified>
</cp:coreProperties>
</file>